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4313" w:rsidRDefault="00525E7C" w:rsidP="00E03AEA">
      <w:pPr>
        <w:pStyle w:val="2"/>
      </w:pPr>
      <w:r>
        <w:rPr>
          <w:rFonts w:hint="eastAsia"/>
        </w:rPr>
        <w:t>自我</w:t>
      </w:r>
      <w:r>
        <w:t>介绍</w:t>
      </w:r>
    </w:p>
    <w:p w:rsidR="00BA2AFA" w:rsidRDefault="00666310" w:rsidP="00BB71B5">
      <w:pPr>
        <w:ind w:firstLine="420"/>
      </w:pPr>
      <w:r>
        <w:rPr>
          <w:rFonts w:hint="eastAsia"/>
        </w:rPr>
        <w:t>各位面试官，下午好</w:t>
      </w:r>
      <w:r>
        <w:t>。</w:t>
      </w:r>
      <w:r>
        <w:rPr>
          <w:rFonts w:hint="eastAsia"/>
        </w:rPr>
        <w:t>我</w:t>
      </w:r>
      <w:r>
        <w:t>叫严健康，</w:t>
      </w:r>
      <w:r w:rsidR="00E71486">
        <w:rPr>
          <w:rFonts w:hint="eastAsia"/>
        </w:rPr>
        <w:t>本科</w:t>
      </w:r>
      <w:r w:rsidR="00E71486">
        <w:t>毕业于复旦大学微电子系，</w:t>
      </w:r>
      <w:r w:rsidR="00B20FD3">
        <w:rPr>
          <w:rFonts w:hint="eastAsia"/>
        </w:rPr>
        <w:t>现在</w:t>
      </w:r>
      <w:r w:rsidR="00B20FD3">
        <w:t>是复旦大学</w:t>
      </w:r>
      <w:r w:rsidR="001A4ED9">
        <w:t>微电子系</w:t>
      </w:r>
      <w:r w:rsidR="00B20FD3">
        <w:t>研二的学生，研究方向主要是计算机辅助设计和</w:t>
      </w:r>
      <w:r w:rsidR="00B20FD3">
        <w:rPr>
          <w:rFonts w:hint="eastAsia"/>
        </w:rPr>
        <w:t>分布式</w:t>
      </w:r>
      <w:r w:rsidR="00B20FD3">
        <w:t>计算。</w:t>
      </w:r>
      <w:r w:rsidR="00F07FA6">
        <w:rPr>
          <w:rFonts w:hint="eastAsia"/>
        </w:rPr>
        <w:t>先</w:t>
      </w:r>
      <w:r w:rsidR="00F07FA6">
        <w:t>主要介绍一下我的项目经历</w:t>
      </w:r>
      <w:r w:rsidR="00E52389">
        <w:rPr>
          <w:rFonts w:hint="eastAsia"/>
        </w:rPr>
        <w:t>。</w:t>
      </w:r>
      <w:r w:rsidR="0034642A">
        <w:rPr>
          <w:rFonts w:hint="eastAsia"/>
        </w:rPr>
        <w:t>我</w:t>
      </w:r>
      <w:r w:rsidR="0034642A">
        <w:rPr>
          <w:rFonts w:hint="eastAsia"/>
        </w:rPr>
        <w:t>2014</w:t>
      </w:r>
      <w:r w:rsidR="0034642A">
        <w:rPr>
          <w:rFonts w:hint="eastAsia"/>
        </w:rPr>
        <w:t>年在</w:t>
      </w:r>
      <w:r w:rsidR="0034642A">
        <w:t>复旦微电子公司实习</w:t>
      </w:r>
      <w:r w:rsidR="0034642A">
        <w:rPr>
          <w:rFonts w:hint="eastAsia"/>
        </w:rPr>
        <w:t>期间</w:t>
      </w:r>
      <w:r w:rsidR="0034642A">
        <w:t>参与了</w:t>
      </w:r>
      <w:r w:rsidR="0034642A">
        <w:t>FPGA</w:t>
      </w:r>
      <w:r w:rsidR="0034642A">
        <w:t>的布局自动化软件的并行化开发。</w:t>
      </w:r>
      <w:r w:rsidR="000D69C4">
        <w:rPr>
          <w:rFonts w:hint="eastAsia"/>
        </w:rPr>
        <w:t>我是用</w:t>
      </w:r>
      <w:r w:rsidR="000D69C4">
        <w:rPr>
          <w:rFonts w:hint="eastAsia"/>
        </w:rPr>
        <w:t>MapReduce</w:t>
      </w:r>
      <w:r w:rsidR="000D69C4">
        <w:t>的思想来并行化模拟退</w:t>
      </w:r>
      <w:r w:rsidR="000D69C4">
        <w:rPr>
          <w:rFonts w:hint="eastAsia"/>
        </w:rPr>
        <w:t>火</w:t>
      </w:r>
      <w:r w:rsidR="000D69C4">
        <w:t>算法最后实现了很好的加速比</w:t>
      </w:r>
      <w:r w:rsidR="00106D78">
        <w:rPr>
          <w:rFonts w:hint="eastAsia"/>
        </w:rPr>
        <w:t>。</w:t>
      </w:r>
      <w:r w:rsidR="00BA2AFA">
        <w:rPr>
          <w:rFonts w:hint="eastAsia"/>
        </w:rPr>
        <w:t>2015</w:t>
      </w:r>
      <w:r w:rsidR="00BA2AFA">
        <w:rPr>
          <w:rFonts w:hint="eastAsia"/>
        </w:rPr>
        <w:t>年我主要</w:t>
      </w:r>
      <w:r w:rsidR="00BA2AFA">
        <w:t>在实验室负责</w:t>
      </w:r>
      <w:r w:rsidR="001E3604">
        <w:rPr>
          <w:rFonts w:hint="eastAsia"/>
        </w:rPr>
        <w:t>分布式</w:t>
      </w:r>
      <w:r w:rsidR="001E3604">
        <w:t>流媒体实时处理集群的建设。</w:t>
      </w:r>
      <w:r w:rsidR="00FD751B">
        <w:rPr>
          <w:rFonts w:hint="eastAsia"/>
        </w:rPr>
        <w:t>这个</w:t>
      </w:r>
      <w:r w:rsidR="00FD751B">
        <w:t>项目主要是基于</w:t>
      </w:r>
      <w:r w:rsidR="00FD751B">
        <w:rPr>
          <w:rFonts w:hint="eastAsia"/>
        </w:rPr>
        <w:t>storm</w:t>
      </w:r>
      <w:r w:rsidR="00FD751B">
        <w:rPr>
          <w:rFonts w:hint="eastAsia"/>
        </w:rPr>
        <w:t>来</w:t>
      </w:r>
      <w:r w:rsidR="00CB2CF8">
        <w:rPr>
          <w:rFonts w:hint="eastAsia"/>
        </w:rPr>
        <w:t>实现</w:t>
      </w:r>
      <w:r w:rsidR="00CB2CF8">
        <w:t>对大</w:t>
      </w:r>
      <w:r w:rsidR="00CB2CF8">
        <w:rPr>
          <w:rFonts w:hint="eastAsia"/>
        </w:rPr>
        <w:t>量</w:t>
      </w:r>
      <w:r w:rsidR="00CB2CF8">
        <w:t>摄像头</w:t>
      </w:r>
      <w:r w:rsidR="00CB2CF8">
        <w:rPr>
          <w:rFonts w:hint="eastAsia"/>
        </w:rPr>
        <w:t>画面</w:t>
      </w:r>
      <w:r w:rsidR="00CB2CF8">
        <w:t>的捕捉</w:t>
      </w:r>
      <w:r w:rsidR="00CB2CF8">
        <w:rPr>
          <w:rFonts w:hint="eastAsia"/>
        </w:rPr>
        <w:t>和</w:t>
      </w:r>
      <w:r w:rsidR="00CB2CF8">
        <w:t>实时</w:t>
      </w:r>
      <w:r w:rsidR="00931675">
        <w:rPr>
          <w:rFonts w:hint="eastAsia"/>
        </w:rPr>
        <w:t>图像</w:t>
      </w:r>
      <w:r w:rsidR="00CB2CF8">
        <w:rPr>
          <w:rFonts w:hint="eastAsia"/>
        </w:rPr>
        <w:t>处理</w:t>
      </w:r>
      <w:r w:rsidR="00CB2CF8">
        <w:t>，我作为项目的负责人一方面负责项目的</w:t>
      </w:r>
      <w:r w:rsidR="00944D31">
        <w:rPr>
          <w:rFonts w:hint="eastAsia"/>
        </w:rPr>
        <w:t>整体架构</w:t>
      </w:r>
      <w:r w:rsidR="00373D16">
        <w:rPr>
          <w:rFonts w:hint="eastAsia"/>
        </w:rPr>
        <w:t>，</w:t>
      </w:r>
      <w:r w:rsidR="00415AF0">
        <w:rPr>
          <w:rFonts w:hint="eastAsia"/>
        </w:rPr>
        <w:t>同时</w:t>
      </w:r>
      <w:r w:rsidR="00415AF0">
        <w:t>我阅读</w:t>
      </w:r>
      <w:r w:rsidR="00415AF0">
        <w:t>storm</w:t>
      </w:r>
      <w:r w:rsidR="00B80DE0">
        <w:rPr>
          <w:rFonts w:hint="eastAsia"/>
        </w:rPr>
        <w:t>的</w:t>
      </w:r>
      <w:r w:rsidR="00B80DE0">
        <w:t>Clojure</w:t>
      </w:r>
      <w:r w:rsidR="00B80DE0">
        <w:t>部分的</w:t>
      </w:r>
      <w:r w:rsidR="00415AF0">
        <w:t>源</w:t>
      </w:r>
      <w:r w:rsidR="00B80DE0">
        <w:rPr>
          <w:rFonts w:hint="eastAsia"/>
        </w:rPr>
        <w:t>代</w:t>
      </w:r>
      <w:r w:rsidR="00415AF0">
        <w:t>码并进行</w:t>
      </w:r>
      <w:r w:rsidR="00415AF0">
        <w:rPr>
          <w:rFonts w:hint="eastAsia"/>
        </w:rPr>
        <w:t>改进</w:t>
      </w:r>
      <w:r w:rsidR="003C30C4">
        <w:rPr>
          <w:rFonts w:hint="eastAsia"/>
        </w:rPr>
        <w:t>使</w:t>
      </w:r>
      <w:r w:rsidR="003C30C4">
        <w:rPr>
          <w:rFonts w:hint="eastAsia"/>
        </w:rPr>
        <w:t>storm</w:t>
      </w:r>
      <w:r w:rsidR="003C30C4">
        <w:t>能够</w:t>
      </w:r>
      <w:r w:rsidR="002E3683">
        <w:rPr>
          <w:rFonts w:hint="eastAsia"/>
        </w:rPr>
        <w:t>支持</w:t>
      </w:r>
      <w:r w:rsidR="00415AF0">
        <w:t>GPU</w:t>
      </w:r>
      <w:r w:rsidR="002E3683">
        <w:t>的调度</w:t>
      </w:r>
      <w:r w:rsidR="00415AF0">
        <w:t>。</w:t>
      </w:r>
    </w:p>
    <w:p w:rsidR="00BA3C4E" w:rsidRDefault="00BA3C4E" w:rsidP="00B823E9">
      <w:pPr>
        <w:ind w:firstLine="420"/>
      </w:pPr>
      <w:r>
        <w:rPr>
          <w:rFonts w:hint="eastAsia"/>
        </w:rPr>
        <w:t>我</w:t>
      </w:r>
      <w:r w:rsidR="00FC000A">
        <w:rPr>
          <w:rFonts w:hint="eastAsia"/>
        </w:rPr>
        <w:t>目前</w:t>
      </w:r>
      <w:r w:rsidR="00FC000A">
        <w:t>对</w:t>
      </w:r>
      <w:r w:rsidR="00FC000A">
        <w:t>C++</w:t>
      </w:r>
      <w:r w:rsidR="00FC000A">
        <w:rPr>
          <w:rFonts w:hint="eastAsia"/>
        </w:rPr>
        <w:t>以及</w:t>
      </w:r>
      <w:r w:rsidR="00FC000A">
        <w:t>linux</w:t>
      </w:r>
      <w:r w:rsidR="00FC000A">
        <w:t>比较熟悉，</w:t>
      </w:r>
      <w:r w:rsidR="00D403B8">
        <w:rPr>
          <w:rFonts w:hint="eastAsia"/>
        </w:rPr>
        <w:t>实验室</w:t>
      </w:r>
      <w:r w:rsidR="00D403B8">
        <w:t>基本上所有的服务器和对应的配置都是</w:t>
      </w:r>
      <w:r w:rsidR="00F05291">
        <w:rPr>
          <w:rFonts w:hint="eastAsia"/>
        </w:rPr>
        <w:t>我</w:t>
      </w:r>
      <w:r w:rsidR="00F05291">
        <w:t>完成的，比如</w:t>
      </w:r>
      <w:r w:rsidR="00601AC1">
        <w:rPr>
          <w:rFonts w:hint="eastAsia"/>
        </w:rPr>
        <w:t>svn,redmine,</w:t>
      </w:r>
      <w:r w:rsidR="00601AC1">
        <w:rPr>
          <w:rFonts w:hint="eastAsia"/>
        </w:rPr>
        <w:t>实验室</w:t>
      </w:r>
      <w:r w:rsidR="00601AC1">
        <w:t>的网站，备份，</w:t>
      </w:r>
      <w:r w:rsidR="00601AC1">
        <w:rPr>
          <w:rFonts w:hint="eastAsia"/>
        </w:rPr>
        <w:t>wiki</w:t>
      </w:r>
      <w:r w:rsidR="00440B90">
        <w:t xml:space="preserve">, </w:t>
      </w:r>
      <w:r w:rsidR="0080012F">
        <w:t>ldap</w:t>
      </w:r>
      <w:r w:rsidR="0080012F">
        <w:rPr>
          <w:rFonts w:hint="eastAsia"/>
        </w:rPr>
        <w:t>，</w:t>
      </w:r>
      <w:r w:rsidR="00440B90">
        <w:t>mvn</w:t>
      </w:r>
      <w:r w:rsidR="00601AC1">
        <w:t>等。</w:t>
      </w:r>
    </w:p>
    <w:p w:rsidR="004845FE" w:rsidRPr="00601AC1" w:rsidRDefault="004845FE" w:rsidP="00F46C8A">
      <w:pPr>
        <w:ind w:firstLine="420"/>
        <w:rPr>
          <w:rFonts w:hint="eastAsia"/>
        </w:rPr>
      </w:pPr>
      <w:r>
        <w:t>我觉得</w:t>
      </w:r>
      <w:r w:rsidR="002E68BD">
        <w:rPr>
          <w:rFonts w:hint="eastAsia"/>
        </w:rPr>
        <w:t>我的</w:t>
      </w:r>
      <w:r>
        <w:rPr>
          <w:rFonts w:hint="eastAsia"/>
        </w:rPr>
        <w:t>自学</w:t>
      </w:r>
      <w:r>
        <w:t>能力较强，</w:t>
      </w:r>
      <w:r>
        <w:rPr>
          <w:rFonts w:hint="eastAsia"/>
        </w:rPr>
        <w:t>遇到</w:t>
      </w:r>
      <w:r>
        <w:t>问题能够</w:t>
      </w:r>
      <w:r w:rsidR="00D929B4">
        <w:rPr>
          <w:rFonts w:hint="eastAsia"/>
        </w:rPr>
        <w:t>潜下心</w:t>
      </w:r>
      <w:r w:rsidR="00457D8E">
        <w:t>来</w:t>
      </w:r>
      <w:r w:rsidR="00457D8E">
        <w:rPr>
          <w:rFonts w:hint="eastAsia"/>
        </w:rPr>
        <w:t>寻找</w:t>
      </w:r>
      <w:r w:rsidR="00457D8E">
        <w:t>解决办法</w:t>
      </w:r>
      <w:r w:rsidR="005D733E">
        <w:rPr>
          <w:rFonts w:hint="eastAsia"/>
        </w:rPr>
        <w:t>，</w:t>
      </w:r>
      <w:r w:rsidR="00CA4EE7">
        <w:rPr>
          <w:rFonts w:hint="eastAsia"/>
        </w:rPr>
        <w:t>我</w:t>
      </w:r>
      <w:r w:rsidR="002E2942">
        <w:rPr>
          <w:rFonts w:hint="eastAsia"/>
        </w:rPr>
        <w:t>曾经</w:t>
      </w:r>
      <w:r w:rsidR="002E2942">
        <w:t>为了理</w:t>
      </w:r>
      <w:r w:rsidR="00DB2A48">
        <w:rPr>
          <w:rFonts w:hint="eastAsia"/>
        </w:rPr>
        <w:t>解</w:t>
      </w:r>
      <w:r w:rsidR="002E2942">
        <w:t>神经网络</w:t>
      </w:r>
      <w:r w:rsidR="004B03AC">
        <w:rPr>
          <w:rFonts w:hint="eastAsia"/>
        </w:rPr>
        <w:t>并</w:t>
      </w:r>
      <w:r w:rsidR="006965CF">
        <w:t>看懂</w:t>
      </w:r>
      <w:r w:rsidR="00441DF6">
        <w:rPr>
          <w:rFonts w:hint="eastAsia"/>
        </w:rPr>
        <w:t>一篇</w:t>
      </w:r>
      <w:r w:rsidR="006965CF">
        <w:t>会议</w:t>
      </w:r>
      <w:r w:rsidR="006965CF">
        <w:rPr>
          <w:rFonts w:hint="eastAsia"/>
        </w:rPr>
        <w:t>论文</w:t>
      </w:r>
      <w:r w:rsidR="006965CF">
        <w:t>的代码</w:t>
      </w:r>
      <w:r w:rsidR="002E2942">
        <w:t>，我花了一周的时间看了</w:t>
      </w:r>
      <w:r w:rsidR="002E2942">
        <w:rPr>
          <w:rFonts w:hint="eastAsia"/>
        </w:rPr>
        <w:t>四十多篇论文</w:t>
      </w:r>
      <w:r w:rsidR="002E2942">
        <w:t>。</w:t>
      </w:r>
      <w:r w:rsidR="008605C6">
        <w:rPr>
          <w:rFonts w:hint="eastAsia"/>
        </w:rPr>
        <w:t>同时</w:t>
      </w:r>
      <w:r w:rsidR="008605C6">
        <w:t>我</w:t>
      </w:r>
      <w:r w:rsidR="002D2E38">
        <w:rPr>
          <w:rFonts w:hint="eastAsia"/>
        </w:rPr>
        <w:t>有较好</w:t>
      </w:r>
      <w:r w:rsidR="002D2E38">
        <w:t>的</w:t>
      </w:r>
      <w:r w:rsidR="008605C6">
        <w:t>文档能力</w:t>
      </w:r>
      <w:r w:rsidR="005A084F">
        <w:t>，</w:t>
      </w:r>
      <w:r w:rsidR="002D2E38">
        <w:rPr>
          <w:rFonts w:hint="eastAsia"/>
        </w:rPr>
        <w:t>并且坚持</w:t>
      </w:r>
      <w:r w:rsidR="00A56E55">
        <w:t>每天写</w:t>
      </w:r>
      <w:r w:rsidR="00A56E55">
        <w:rPr>
          <w:rFonts w:hint="eastAsia"/>
        </w:rPr>
        <w:t>工作日志</w:t>
      </w:r>
      <w:r w:rsidR="002D2E38">
        <w:rPr>
          <w:rFonts w:hint="eastAsia"/>
        </w:rPr>
        <w:t>，</w:t>
      </w:r>
      <w:r w:rsidR="002D2E38">
        <w:t>记录</w:t>
      </w:r>
      <w:r w:rsidR="00F55617">
        <w:rPr>
          <w:rFonts w:hint="eastAsia"/>
        </w:rPr>
        <w:t>遇到</w:t>
      </w:r>
      <w:r w:rsidR="002D2E38">
        <w:rPr>
          <w:rFonts w:hint="eastAsia"/>
        </w:rPr>
        <w:t>的</w:t>
      </w:r>
      <w:r w:rsidR="00A56E55">
        <w:t>问题</w:t>
      </w:r>
      <w:r w:rsidR="00F55617">
        <w:t>。</w:t>
      </w:r>
    </w:p>
    <w:p w:rsidR="00E71486" w:rsidRDefault="002E4D89" w:rsidP="002D2E38">
      <w:pPr>
        <w:ind w:firstLine="420"/>
        <w:rPr>
          <w:rFonts w:hint="eastAsia"/>
        </w:rPr>
      </w:pPr>
      <w:r>
        <w:rPr>
          <w:rFonts w:hint="eastAsia"/>
        </w:rPr>
        <w:t>我这次</w:t>
      </w:r>
      <w:r>
        <w:t>应聘的</w:t>
      </w:r>
      <w:r>
        <w:rPr>
          <w:rFonts w:hint="eastAsia"/>
        </w:rPr>
        <w:t>是</w:t>
      </w:r>
      <w:r>
        <w:t>运营开发岗位，</w:t>
      </w:r>
      <w:r>
        <w:rPr>
          <w:rFonts w:hint="eastAsia"/>
        </w:rPr>
        <w:t>因为</w:t>
      </w:r>
      <w:r>
        <w:t>我</w:t>
      </w:r>
      <w:r>
        <w:rPr>
          <w:rFonts w:hint="eastAsia"/>
        </w:rPr>
        <w:t>对</w:t>
      </w:r>
      <w:r>
        <w:t>云平台</w:t>
      </w:r>
      <w:r>
        <w:rPr>
          <w:rFonts w:hint="eastAsia"/>
        </w:rPr>
        <w:t>架构建设</w:t>
      </w:r>
      <w:r>
        <w:t>和</w:t>
      </w:r>
      <w:r>
        <w:rPr>
          <w:rFonts w:hint="eastAsia"/>
        </w:rPr>
        <w:t>运营</w:t>
      </w:r>
      <w:r>
        <w:t>方面比较感兴趣</w:t>
      </w:r>
      <w:r w:rsidR="00A3101C">
        <w:rPr>
          <w:rFonts w:hint="eastAsia"/>
        </w:rPr>
        <w:t>，</w:t>
      </w:r>
      <w:r w:rsidR="00BC2AB3">
        <w:rPr>
          <w:rFonts w:hint="eastAsia"/>
        </w:rPr>
        <w:t>我非常</w:t>
      </w:r>
      <w:r w:rsidR="00BC2AB3">
        <w:t>希望</w:t>
      </w:r>
      <w:r w:rsidR="00373C98">
        <w:rPr>
          <w:rFonts w:hint="eastAsia"/>
        </w:rPr>
        <w:t>能够</w:t>
      </w:r>
      <w:r w:rsidR="00373C98">
        <w:t>加入腾讯公司</w:t>
      </w:r>
      <w:r w:rsidR="00373C98">
        <w:rPr>
          <w:rFonts w:hint="eastAsia"/>
        </w:rPr>
        <w:t>。</w:t>
      </w:r>
    </w:p>
    <w:p w:rsidR="00DE1013" w:rsidRPr="00DE1013" w:rsidRDefault="00DE1013" w:rsidP="00AF0C8E">
      <w:pPr>
        <w:ind w:firstLine="420"/>
        <w:rPr>
          <w:rFonts w:hint="eastAsia"/>
        </w:rPr>
      </w:pPr>
      <w:r>
        <w:rPr>
          <w:rFonts w:ascii="Helvetica" w:hAnsi="Helvetica" w:cs="Helvetica"/>
          <w:color w:val="222222"/>
          <w:sz w:val="20"/>
          <w:szCs w:val="20"/>
          <w:shd w:val="clear" w:color="auto" w:fill="FFFFFF"/>
        </w:rPr>
        <w:t>我的自我介绍就</w:t>
      </w:r>
      <w:r>
        <w:rPr>
          <w:rFonts w:ascii="Helvetica" w:hAnsi="Helvetica" w:cs="Helvetica" w:hint="eastAsia"/>
          <w:color w:val="222222"/>
          <w:sz w:val="20"/>
          <w:szCs w:val="20"/>
          <w:shd w:val="clear" w:color="auto" w:fill="FFFFFF"/>
        </w:rPr>
        <w:t>是这些</w:t>
      </w:r>
      <w:r>
        <w:rPr>
          <w:rFonts w:ascii="Helvetica" w:hAnsi="Helvetica" w:cs="Helvetica"/>
          <w:color w:val="222222"/>
          <w:sz w:val="20"/>
          <w:szCs w:val="20"/>
          <w:shd w:val="clear" w:color="auto" w:fill="FFFFFF"/>
        </w:rPr>
        <w:t>，接下来请</w:t>
      </w:r>
      <w:r>
        <w:rPr>
          <w:rFonts w:ascii="Helvetica" w:hAnsi="Helvetica" w:cs="Helvetica" w:hint="eastAsia"/>
          <w:color w:val="222222"/>
          <w:sz w:val="20"/>
          <w:szCs w:val="20"/>
          <w:shd w:val="clear" w:color="auto" w:fill="FFFFFF"/>
        </w:rPr>
        <w:t>您多多指教</w:t>
      </w:r>
      <w:r>
        <w:rPr>
          <w:rFonts w:ascii="Helvetica" w:hAnsi="Helvetica" w:cs="Helvetica"/>
          <w:color w:val="222222"/>
          <w:sz w:val="20"/>
          <w:szCs w:val="20"/>
          <w:shd w:val="clear" w:color="auto" w:fill="FFFFFF"/>
        </w:rPr>
        <w:t>，谢谢！</w:t>
      </w:r>
    </w:p>
    <w:p w:rsidR="00E03AEA" w:rsidRDefault="00E03AEA" w:rsidP="0051762D">
      <w:pPr>
        <w:pStyle w:val="2"/>
      </w:pPr>
      <w:r>
        <w:rPr>
          <w:rFonts w:hint="eastAsia"/>
        </w:rPr>
        <w:t>项目</w:t>
      </w:r>
      <w:r>
        <w:t>：</w:t>
      </w:r>
      <w:r w:rsidR="00890398">
        <w:rPr>
          <w:rFonts w:hint="eastAsia"/>
        </w:rPr>
        <w:t>并行布局</w:t>
      </w:r>
    </w:p>
    <w:p w:rsidR="00A70046" w:rsidRDefault="00B74F71" w:rsidP="00B74F71">
      <w:pPr>
        <w:ind w:firstLine="420"/>
      </w:pPr>
      <w:r w:rsidRPr="00B74F71">
        <w:rPr>
          <w:rFonts w:hint="eastAsia"/>
        </w:rPr>
        <w:t>我</w:t>
      </w:r>
      <w:r w:rsidRPr="00B74F71">
        <w:rPr>
          <w:rFonts w:hint="eastAsia"/>
        </w:rPr>
        <w:t>2014</w:t>
      </w:r>
      <w:r w:rsidRPr="00B74F71">
        <w:rPr>
          <w:rFonts w:hint="eastAsia"/>
        </w:rPr>
        <w:t>年在复旦微电子公司实习期间参与了</w:t>
      </w:r>
      <w:r w:rsidRPr="00B74F71">
        <w:rPr>
          <w:rFonts w:hint="eastAsia"/>
        </w:rPr>
        <w:t>FPGA</w:t>
      </w:r>
      <w:r w:rsidRPr="00B74F71">
        <w:rPr>
          <w:rFonts w:hint="eastAsia"/>
        </w:rPr>
        <w:t>的布局自动化软件的并行化开发。</w:t>
      </w:r>
      <w:r w:rsidR="003A40CE">
        <w:rPr>
          <w:rFonts w:hint="eastAsia"/>
        </w:rPr>
        <w:t>FPGA</w:t>
      </w:r>
      <w:r w:rsidR="003A40CE">
        <w:rPr>
          <w:rFonts w:hint="eastAsia"/>
        </w:rPr>
        <w:t>是</w:t>
      </w:r>
      <w:r w:rsidR="003A40CE">
        <w:t>可编程逻辑门阵列，</w:t>
      </w:r>
      <w:r w:rsidR="00B43EE9">
        <w:t>里面是各种</w:t>
      </w:r>
      <w:r w:rsidR="00B43EE9">
        <w:rPr>
          <w:rFonts w:hint="eastAsia"/>
        </w:rPr>
        <w:t>固定</w:t>
      </w:r>
      <w:r w:rsidR="00B43EE9">
        <w:t>资源</w:t>
      </w:r>
      <w:r w:rsidR="008A2460">
        <w:rPr>
          <w:rFonts w:hint="eastAsia"/>
        </w:rPr>
        <w:t>，</w:t>
      </w:r>
      <w:r w:rsidR="008A2460">
        <w:t>资源之间的连接关系通过开关盒来确定</w:t>
      </w:r>
      <w:r w:rsidR="00B43EE9">
        <w:t>。</w:t>
      </w:r>
      <w:r w:rsidRPr="00B74F71">
        <w:rPr>
          <w:rFonts w:hint="eastAsia"/>
        </w:rPr>
        <w:t>FPGA</w:t>
      </w:r>
      <w:r w:rsidRPr="00B74F71">
        <w:rPr>
          <w:rFonts w:hint="eastAsia"/>
        </w:rPr>
        <w:t>布局其实就是在资源约束情况下将电路不同的模块</w:t>
      </w:r>
      <w:r w:rsidRPr="00B74F71">
        <w:rPr>
          <w:rFonts w:hint="eastAsia"/>
        </w:rPr>
        <w:t>(</w:t>
      </w:r>
      <w:r w:rsidRPr="00B74F71">
        <w:rPr>
          <w:rFonts w:hint="eastAsia"/>
        </w:rPr>
        <w:t>比如运算模块，</w:t>
      </w:r>
      <w:r w:rsidRPr="00B74F71">
        <w:rPr>
          <w:rFonts w:hint="eastAsia"/>
        </w:rPr>
        <w:t>IO</w:t>
      </w:r>
      <w:r w:rsidRPr="00B74F71">
        <w:rPr>
          <w:rFonts w:hint="eastAsia"/>
        </w:rPr>
        <w:t>模块</w:t>
      </w:r>
      <w:r w:rsidRPr="00B74F71">
        <w:rPr>
          <w:rFonts w:hint="eastAsia"/>
        </w:rPr>
        <w:t>)</w:t>
      </w:r>
      <w:r w:rsidRPr="00B74F71">
        <w:rPr>
          <w:rFonts w:hint="eastAsia"/>
        </w:rPr>
        <w:t>映射到在</w:t>
      </w:r>
      <w:r w:rsidRPr="00B74F71">
        <w:rPr>
          <w:rFonts w:hint="eastAsia"/>
        </w:rPr>
        <w:t>FPGA</w:t>
      </w:r>
      <w:r w:rsidRPr="00B74F71">
        <w:rPr>
          <w:rFonts w:hint="eastAsia"/>
        </w:rPr>
        <w:t>上对应的资源中，</w:t>
      </w:r>
      <w:r w:rsidR="00A16859">
        <w:rPr>
          <w:rFonts w:hint="eastAsia"/>
        </w:rPr>
        <w:t>这些模块</w:t>
      </w:r>
      <w:r w:rsidR="00A16859">
        <w:t>之间有确定的连接关系，</w:t>
      </w:r>
      <w:r w:rsidRPr="00B74F71">
        <w:rPr>
          <w:rFonts w:hint="eastAsia"/>
        </w:rPr>
        <w:t>因此采用模拟退火算法进行解空间的搜索。</w:t>
      </w:r>
    </w:p>
    <w:p w:rsidR="00243848" w:rsidRDefault="00A70046" w:rsidP="00B74F71">
      <w:pPr>
        <w:ind w:firstLine="420"/>
        <w:rPr>
          <w:rFonts w:hint="eastAsia"/>
        </w:rPr>
      </w:pPr>
      <w:r>
        <w:rPr>
          <w:rFonts w:hint="eastAsia"/>
        </w:rPr>
        <w:t>就是</w:t>
      </w:r>
      <w:r w:rsidR="00243848">
        <w:rPr>
          <w:rFonts w:hint="eastAsia"/>
        </w:rPr>
        <w:t>一开始</w:t>
      </w:r>
      <w:r w:rsidR="00243848">
        <w:t>进行随机的布局，然后</w:t>
      </w:r>
      <w:r w:rsidR="00A16859">
        <w:rPr>
          <w:rFonts w:hint="eastAsia"/>
        </w:rPr>
        <w:t>不断</w:t>
      </w:r>
      <w:r w:rsidR="00A16859">
        <w:t>的</w:t>
      </w:r>
      <w:r w:rsidR="00A16859">
        <w:rPr>
          <w:rFonts w:hint="eastAsia"/>
        </w:rPr>
        <w:t>随机</w:t>
      </w:r>
      <w:r w:rsidR="00A16859">
        <w:t>交换模块</w:t>
      </w:r>
      <w:r w:rsidR="00A16859">
        <w:rPr>
          <w:rFonts w:hint="eastAsia"/>
        </w:rPr>
        <w:t>，</w:t>
      </w:r>
      <w:r w:rsidR="006F6532">
        <w:rPr>
          <w:rFonts w:hint="eastAsia"/>
        </w:rPr>
        <w:t>接受</w:t>
      </w:r>
      <w:r w:rsidR="00A16859">
        <w:t>并计算连线和</w:t>
      </w:r>
      <w:r w:rsidR="00ED36CD">
        <w:rPr>
          <w:rFonts w:hint="eastAsia"/>
        </w:rPr>
        <w:t>面积代价</w:t>
      </w:r>
      <w:r w:rsidR="00FF28B0">
        <w:rPr>
          <w:rFonts w:hint="eastAsia"/>
        </w:rPr>
        <w:t>，接受</w:t>
      </w:r>
      <w:r w:rsidR="00FF28B0">
        <w:t>使代价</w:t>
      </w:r>
      <w:r w:rsidR="00FF28B0">
        <w:rPr>
          <w:rFonts w:hint="eastAsia"/>
        </w:rPr>
        <w:t>变小</w:t>
      </w:r>
      <w:r w:rsidR="00FF28B0">
        <w:t>的交换，同时以一定</w:t>
      </w:r>
      <w:r w:rsidR="00FF28B0">
        <w:rPr>
          <w:rFonts w:hint="eastAsia"/>
        </w:rPr>
        <w:t>的</w:t>
      </w:r>
      <w:r w:rsidR="007E17E5">
        <w:t>概率接受使代价变大的交换</w:t>
      </w:r>
      <w:r w:rsidR="00FA1009">
        <w:rPr>
          <w:rFonts w:hint="eastAsia"/>
        </w:rPr>
        <w:t>，</w:t>
      </w:r>
      <w:r w:rsidR="00FA1009">
        <w:t>这样的话避免陷入局部最优解</w:t>
      </w:r>
      <w:r w:rsidR="00ED36CD">
        <w:t>。</w:t>
      </w:r>
    </w:p>
    <w:p w:rsidR="00B84976" w:rsidRDefault="00B74F71" w:rsidP="00B74F71">
      <w:pPr>
        <w:ind w:firstLine="420"/>
      </w:pPr>
      <w:r w:rsidRPr="00B74F71">
        <w:rPr>
          <w:rFonts w:hint="eastAsia"/>
        </w:rPr>
        <w:t>但是电路规模大的时候运行很慢，因此我主要是通过多线程并行的方式来提高布局速度。</w:t>
      </w:r>
    </w:p>
    <w:p w:rsidR="00B84976" w:rsidRDefault="00721172" w:rsidP="00B74F71">
      <w:pPr>
        <w:ind w:firstLine="420"/>
      </w:pPr>
      <w:r>
        <w:rPr>
          <w:rFonts w:hint="eastAsia"/>
        </w:rPr>
        <w:t>运用到来的</w:t>
      </w:r>
      <w:r>
        <w:t>优化措施主要有：</w:t>
      </w:r>
    </w:p>
    <w:p w:rsidR="009A7D1B" w:rsidRDefault="009A7D1B" w:rsidP="00CA652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首先</w:t>
      </w:r>
      <w:r>
        <w:t>将一次</w:t>
      </w:r>
      <w:r>
        <w:rPr>
          <w:rFonts w:hint="eastAsia"/>
        </w:rPr>
        <w:t>模拟退火</w:t>
      </w:r>
      <w:r>
        <w:t>交换</w:t>
      </w:r>
      <w:r>
        <w:rPr>
          <w:rFonts w:hint="eastAsia"/>
        </w:rPr>
        <w:t>分为</w:t>
      </w:r>
      <w:r>
        <w:t>两个阶段，第一阶段占据时间</w:t>
      </w:r>
      <w:r w:rsidR="00AC0238">
        <w:t>80</w:t>
      </w:r>
      <w:r>
        <w:t>%</w:t>
      </w:r>
      <w:r>
        <w:t>，第二阶段</w:t>
      </w:r>
      <w:r w:rsidR="00A50ADB">
        <w:rPr>
          <w:rFonts w:hint="eastAsia"/>
        </w:rPr>
        <w:t>20</w:t>
      </w:r>
      <w:r>
        <w:t>%</w:t>
      </w:r>
      <w:r>
        <w:t>时间</w:t>
      </w:r>
      <w:r>
        <w:rPr>
          <w:rFonts w:hint="eastAsia"/>
        </w:rPr>
        <w:t>。</w:t>
      </w:r>
      <w:r>
        <w:t>然后</w:t>
      </w:r>
      <w:r>
        <w:rPr>
          <w:rFonts w:hint="eastAsia"/>
        </w:rPr>
        <w:t>并行化</w:t>
      </w:r>
      <w:r>
        <w:t>第一阶段。</w:t>
      </w:r>
    </w:p>
    <w:p w:rsidR="00721172" w:rsidRDefault="00721172" w:rsidP="00CA6523">
      <w:pPr>
        <w:pStyle w:val="a3"/>
        <w:numPr>
          <w:ilvl w:val="0"/>
          <w:numId w:val="1"/>
        </w:numPr>
        <w:ind w:firstLineChars="0"/>
      </w:pPr>
      <w:r>
        <w:t>为了保证</w:t>
      </w:r>
      <w:r w:rsidR="00F15B09">
        <w:rPr>
          <w:rFonts w:hint="eastAsia"/>
        </w:rPr>
        <w:t>串行</w:t>
      </w:r>
      <w:r>
        <w:t>等价性，没有采用</w:t>
      </w:r>
      <w:r>
        <w:rPr>
          <w:rFonts w:hint="eastAsia"/>
        </w:rPr>
        <w:t>默认</w:t>
      </w:r>
      <w:r>
        <w:t>的线性同余随机数发生器，采用了</w:t>
      </w:r>
      <w:r>
        <w:rPr>
          <w:rFonts w:hint="eastAsia"/>
        </w:rPr>
        <w:t>唐纳德</w:t>
      </w:r>
      <w:r>
        <w:t>在计算机程序艺术设计中提出的</w:t>
      </w:r>
      <w:r>
        <w:t>Coveyou</w:t>
      </w:r>
      <w:r>
        <w:t>随机数发生器，</w:t>
      </w:r>
      <w:r w:rsidR="00CA6523">
        <w:rPr>
          <w:rFonts w:hint="eastAsia"/>
        </w:rPr>
        <w:t>主要</w:t>
      </w:r>
      <w:r w:rsidR="00CA6523">
        <w:t>公式如下：</w:t>
      </w:r>
    </w:p>
    <w:p w:rsidR="0091713D" w:rsidRPr="00C94E41" w:rsidRDefault="006D18C6" w:rsidP="0091713D">
      <w:pPr>
        <w:ind w:left="780"/>
        <w:rPr>
          <w:rFonts w:hint="eastAsia"/>
        </w:rPr>
      </w:pPr>
      <w:r>
        <w:rPr>
          <w:noProof/>
        </w:rPr>
        <w:drawing>
          <wp:inline distT="0" distB="0" distL="0" distR="0" wp14:anchorId="409FAA38" wp14:editId="1AD10308">
            <wp:extent cx="3419475" cy="3619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523" w:rsidRDefault="00056264" w:rsidP="00CA652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r>
        <w:t>的</w:t>
      </w:r>
      <w:r>
        <w:t>MapReduce</w:t>
      </w:r>
      <w:r>
        <w:t>框架：</w:t>
      </w:r>
    </w:p>
    <w:p w:rsidR="00056264" w:rsidRDefault="00056264" w:rsidP="00056264">
      <w:pPr>
        <w:pStyle w:val="a3"/>
      </w:pPr>
      <w:r>
        <w:rPr>
          <w:noProof/>
        </w:rPr>
        <w:lastRenderedPageBreak/>
        <w:drawing>
          <wp:inline distT="0" distB="0" distL="0" distR="0" wp14:anchorId="405A8E35" wp14:editId="6F27F1D7">
            <wp:extent cx="5274310" cy="34931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04B" w:rsidRDefault="004A2EB1" w:rsidP="00056264">
      <w:pPr>
        <w:pStyle w:val="a3"/>
        <w:rPr>
          <w:rFonts w:hint="eastAsia"/>
        </w:rPr>
      </w:pPr>
      <w:r>
        <w:rPr>
          <w:rFonts w:hint="eastAsia"/>
          <w:color w:val="000000"/>
        </w:rPr>
        <w:t>首先，主线程在开始退火时，创建一个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apper </w:t>
      </w:r>
      <w:r>
        <w:rPr>
          <w:rFonts w:hint="eastAsia"/>
          <w:color w:val="000000"/>
        </w:rPr>
        <w:t>线程、若干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Worker </w:t>
      </w:r>
      <w:r>
        <w:rPr>
          <w:rFonts w:hint="eastAsia"/>
          <w:color w:val="000000"/>
        </w:rPr>
        <w:t>线程和一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个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Reducer </w:t>
      </w:r>
      <w:r>
        <w:rPr>
          <w:rFonts w:hint="eastAsia"/>
          <w:color w:val="000000"/>
        </w:rPr>
        <w:t>线程。</w:t>
      </w:r>
      <w:r>
        <w:rPr>
          <w:rFonts w:ascii="TimesNewRomanPSMT" w:hAnsi="TimesNewRomanPSMT"/>
          <w:color w:val="000000"/>
        </w:rPr>
        <w:t xml:space="preserve">Mapper </w:t>
      </w:r>
      <w:r>
        <w:rPr>
          <w:rFonts w:hint="eastAsia"/>
          <w:color w:val="000000"/>
        </w:rPr>
        <w:t>线程负责分配退火的任务，它将需要进行退火的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ove </w:t>
      </w:r>
      <w:r>
        <w:rPr>
          <w:rFonts w:hint="eastAsia"/>
          <w:color w:val="000000"/>
        </w:rPr>
        <w:t>放入任务队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列；</w:t>
      </w:r>
      <w:r>
        <w:rPr>
          <w:rFonts w:ascii="TimesNewRomanPSMT" w:hAnsi="TimesNewRomanPSMT"/>
          <w:color w:val="000000"/>
        </w:rPr>
        <w:t xml:space="preserve">Worker </w:t>
      </w:r>
      <w:r>
        <w:rPr>
          <w:rFonts w:hint="eastAsia"/>
          <w:color w:val="000000"/>
        </w:rPr>
        <w:t>线程负责执行每个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ove </w:t>
      </w:r>
      <w:r>
        <w:rPr>
          <w:rFonts w:hint="eastAsia"/>
          <w:color w:val="000000"/>
        </w:rPr>
        <w:t>的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Processing </w:t>
      </w:r>
      <w:r>
        <w:rPr>
          <w:rFonts w:hint="eastAsia"/>
          <w:color w:val="000000"/>
        </w:rPr>
        <w:t>阶段，它从任务队列中取出任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务，然后计算该次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ove </w:t>
      </w:r>
      <w:r>
        <w:rPr>
          <w:rFonts w:hint="eastAsia"/>
          <w:color w:val="000000"/>
        </w:rPr>
        <w:t>的位置和代价信息，并将计算结果放入结果队列中，然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后继续取出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>Move</w:t>
      </w:r>
      <w:r>
        <w:rPr>
          <w:rFonts w:hint="eastAsia"/>
          <w:color w:val="000000"/>
        </w:rPr>
        <w:t>；</w:t>
      </w:r>
      <w:r>
        <w:rPr>
          <w:rFonts w:ascii="TimesNewRomanPSMT" w:hAnsi="TimesNewRomanPSMT"/>
          <w:color w:val="000000"/>
        </w:rPr>
        <w:t xml:space="preserve">Reducer </w:t>
      </w:r>
      <w:r>
        <w:rPr>
          <w:rFonts w:hint="eastAsia"/>
          <w:color w:val="000000"/>
        </w:rPr>
        <w:t>从结果队列中取出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ove </w:t>
      </w:r>
      <w:r>
        <w:rPr>
          <w:rFonts w:hint="eastAsia"/>
          <w:color w:val="000000"/>
        </w:rPr>
        <w:t>执行完的结果，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然后先判断该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ove </w:t>
      </w:r>
      <w:r>
        <w:rPr>
          <w:rFonts w:hint="eastAsia"/>
          <w:color w:val="000000"/>
        </w:rPr>
        <w:t>是否与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发生冲突，如果不发生冲突的话，那么继续判断其能否被接受，如果被拒绝，那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么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Reducer </w:t>
      </w:r>
      <w:r>
        <w:rPr>
          <w:rFonts w:hint="eastAsia"/>
          <w:color w:val="000000"/>
        </w:rPr>
        <w:t>舍弃该次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ove </w:t>
      </w:r>
      <w:r>
        <w:rPr>
          <w:rFonts w:hint="eastAsia"/>
          <w:color w:val="000000"/>
        </w:rPr>
        <w:t>并继续取出下一次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>Move</w:t>
      </w:r>
      <w:r>
        <w:rPr>
          <w:rFonts w:hint="eastAsia"/>
          <w:color w:val="000000"/>
        </w:rPr>
        <w:t>，如果接受的话，那么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Reducer </w:t>
      </w:r>
      <w:r>
        <w:rPr>
          <w:rFonts w:ascii="TimesNewRomanPSMT" w:hAnsi="TimesNewRomanPSMT"/>
          <w:color w:val="000000"/>
        </w:rPr>
        <w:t>要更新相应的数据信息；如果发生冲突的话，那么</w:t>
      </w:r>
      <w:r>
        <w:rPr>
          <w:rFonts w:ascii="TimesNewRomanPSMT" w:hAnsi="TimesNewRomanPSMT"/>
          <w:color w:val="000000"/>
        </w:rPr>
        <w:t xml:space="preserve"> Reducer </w:t>
      </w:r>
      <w:r>
        <w:rPr>
          <w:rFonts w:hint="eastAsia"/>
          <w:color w:val="000000"/>
        </w:rPr>
        <w:t>将此次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>Move</w:t>
      </w:r>
      <w:r>
        <w:rPr>
          <w:rFonts w:hint="eastAsia"/>
          <w:color w:val="000000"/>
        </w:rPr>
        <w:t>放回任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务队列重新处理。</w:t>
      </w:r>
    </w:p>
    <w:p w:rsidR="00056264" w:rsidRDefault="003260E9" w:rsidP="00CA652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最大</w:t>
      </w:r>
      <w:r>
        <w:t>限度的减小重新执行的代价；</w:t>
      </w:r>
    </w:p>
    <w:p w:rsidR="003260E9" w:rsidRDefault="00DC5295" w:rsidP="00CA652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t>空间和时间方面做出权衡，使用内存池来减小</w:t>
      </w:r>
      <w:r>
        <w:t>new</w:t>
      </w:r>
      <w:r>
        <w:t>和</w:t>
      </w:r>
      <w:r>
        <w:t>delete</w:t>
      </w:r>
      <w:r>
        <w:t>的开销。</w:t>
      </w:r>
      <w:r w:rsidR="00681992">
        <w:rPr>
          <w:rFonts w:hint="eastAsia"/>
        </w:rPr>
        <w:t>通过</w:t>
      </w:r>
      <w:r w:rsidR="004E5445">
        <w:rPr>
          <w:rFonts w:hint="eastAsia"/>
        </w:rPr>
        <w:t>共享</w:t>
      </w:r>
      <w:r w:rsidR="004E5445">
        <w:t>数据结构来</w:t>
      </w:r>
      <w:r w:rsidR="00825B22">
        <w:rPr>
          <w:rFonts w:hint="eastAsia"/>
        </w:rPr>
        <w:t>实现</w:t>
      </w:r>
      <w:r w:rsidR="00D6497F">
        <w:rPr>
          <w:rFonts w:hint="eastAsia"/>
        </w:rPr>
        <w:t>同步</w:t>
      </w:r>
      <w:r w:rsidR="00D6497F">
        <w:t>；</w:t>
      </w:r>
    </w:p>
    <w:p w:rsidR="00EC5FED" w:rsidRDefault="00EC5FED" w:rsidP="00CA652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通过编写</w:t>
      </w:r>
      <w:r>
        <w:t>python</w:t>
      </w:r>
      <w:r>
        <w:t>测试脚本进行自动测试。</w:t>
      </w:r>
    </w:p>
    <w:p w:rsidR="00934065" w:rsidRDefault="00934065" w:rsidP="00CA652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互斥</w:t>
      </w:r>
      <w:r>
        <w:t>锁和</w:t>
      </w:r>
      <w:r>
        <w:rPr>
          <w:rFonts w:hint="eastAsia"/>
        </w:rPr>
        <w:t>条件</w:t>
      </w:r>
      <w:r>
        <w:t>变量来实现</w:t>
      </w:r>
      <w:r>
        <w:rPr>
          <w:rFonts w:hint="eastAsia"/>
        </w:rPr>
        <w:t>子</w:t>
      </w:r>
      <w:r>
        <w:t>线程</w:t>
      </w:r>
      <w:r>
        <w:rPr>
          <w:rFonts w:hint="eastAsia"/>
        </w:rPr>
        <w:t>之间</w:t>
      </w:r>
      <w:r>
        <w:t>的同步</w:t>
      </w:r>
      <w:r>
        <w:rPr>
          <w:rFonts w:hint="eastAsia"/>
        </w:rPr>
        <w:t>和</w:t>
      </w:r>
      <w:r>
        <w:t>主线程和子线程之间的等待和唤醒。</w:t>
      </w:r>
    </w:p>
    <w:p w:rsidR="0004305D" w:rsidRDefault="0004305D" w:rsidP="00CA652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</w:t>
      </w:r>
      <w:bookmarkStart w:id="0" w:name="OLE_LINK1"/>
      <w:r>
        <w:rPr>
          <w:rFonts w:hint="eastAsia"/>
        </w:rPr>
        <w:t>clock_gettime</w:t>
      </w:r>
      <w:bookmarkEnd w:id="0"/>
      <w:r>
        <w:rPr>
          <w:rFonts w:hint="eastAsia"/>
        </w:rPr>
        <w:t>来</w:t>
      </w:r>
      <w:r>
        <w:t>获取精确时间测试，</w:t>
      </w:r>
      <w:r w:rsidR="00893E75">
        <w:rPr>
          <w:rFonts w:hint="eastAsia"/>
        </w:rPr>
        <w:t>通过</w:t>
      </w:r>
      <w:r w:rsidR="00893E75">
        <w:t>关闭超线程和</w:t>
      </w:r>
      <w:r w:rsidR="00B4754B">
        <w:rPr>
          <w:rFonts w:hint="eastAsia"/>
        </w:rPr>
        <w:t>单独</w:t>
      </w:r>
      <w:r w:rsidR="00B4754B">
        <w:t>的测试</w:t>
      </w:r>
      <w:r w:rsidR="00B4754B">
        <w:rPr>
          <w:rFonts w:hint="eastAsia"/>
        </w:rPr>
        <w:t>机</w:t>
      </w:r>
      <w:r w:rsidR="00B4754B">
        <w:t>来进行</w:t>
      </w:r>
      <w:r w:rsidR="00C81B57">
        <w:rPr>
          <w:rFonts w:hint="eastAsia"/>
        </w:rPr>
        <w:t>测试</w:t>
      </w:r>
      <w:r w:rsidR="00C81B57">
        <w:t>。</w:t>
      </w:r>
    </w:p>
    <w:p w:rsidR="00E03AEA" w:rsidRDefault="00D637F3" w:rsidP="0021121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项目</w:t>
      </w:r>
      <w:r>
        <w:t>的复杂度在于</w:t>
      </w:r>
      <w:r>
        <w:rPr>
          <w:rFonts w:hint="eastAsia"/>
        </w:rPr>
        <w:t>任务</w:t>
      </w:r>
      <w:r>
        <w:t>之间的关联度很高，很难实现很高的</w:t>
      </w:r>
      <w:r>
        <w:rPr>
          <w:rFonts w:hint="eastAsia"/>
        </w:rPr>
        <w:t>并行</w:t>
      </w:r>
      <w:r>
        <w:t>；通过每次模拟退火至少要进行几百万次</w:t>
      </w:r>
      <w:r>
        <w:rPr>
          <w:rFonts w:hint="eastAsia"/>
        </w:rPr>
        <w:t>的</w:t>
      </w:r>
      <w:r>
        <w:t>迭代操作，因此</w:t>
      </w:r>
      <w:r>
        <w:rPr>
          <w:rFonts w:hint="eastAsia"/>
        </w:rPr>
        <w:t>多线程</w:t>
      </w:r>
      <w:r>
        <w:t>的调试</w:t>
      </w:r>
      <w:r>
        <w:rPr>
          <w:rFonts w:hint="eastAsia"/>
        </w:rPr>
        <w:t>比较</w:t>
      </w:r>
      <w:r>
        <w:t>复杂。</w:t>
      </w:r>
    </w:p>
    <w:p w:rsidR="0091713D" w:rsidRDefault="0091713D"/>
    <w:p w:rsidR="0091713D" w:rsidRDefault="0091713D">
      <w:r>
        <w:rPr>
          <w:rFonts w:hint="eastAsia"/>
        </w:rPr>
        <w:t>首先保证</w:t>
      </w:r>
      <w:r>
        <w:t>确定性，然后保证</w:t>
      </w:r>
      <w:r w:rsidR="005D0C2B">
        <w:rPr>
          <w:rFonts w:hint="eastAsia"/>
        </w:rPr>
        <w:t>串行</w:t>
      </w:r>
      <w:r>
        <w:t>等价性，最后</w:t>
      </w:r>
      <w:r>
        <w:rPr>
          <w:rFonts w:hint="eastAsia"/>
        </w:rPr>
        <w:t>实现</w:t>
      </w:r>
      <w:r>
        <w:t>加速比。</w:t>
      </w:r>
    </w:p>
    <w:p w:rsidR="00E81C47" w:rsidRDefault="00E81C47"/>
    <w:p w:rsidR="00E81C47" w:rsidRDefault="00E81C47">
      <w:pPr>
        <w:rPr>
          <w:rFonts w:hint="eastAsia"/>
        </w:rPr>
      </w:pPr>
      <w:r>
        <w:rPr>
          <w:rFonts w:hint="eastAsia"/>
        </w:rPr>
        <w:t>MapReduce</w:t>
      </w:r>
      <w:r>
        <w:t>框架的代码实现：虚函数</w:t>
      </w:r>
      <w:r w:rsidR="003211AD">
        <w:rPr>
          <w:rFonts w:hint="eastAsia"/>
        </w:rPr>
        <w:t>。</w:t>
      </w:r>
    </w:p>
    <w:p w:rsidR="00E03AEA" w:rsidRDefault="00E03AEA" w:rsidP="0051762D">
      <w:pPr>
        <w:pStyle w:val="2"/>
      </w:pPr>
      <w:r>
        <w:rPr>
          <w:rFonts w:hint="eastAsia"/>
        </w:rPr>
        <w:t>项目</w:t>
      </w:r>
      <w:r>
        <w:t>：</w:t>
      </w:r>
      <w:r w:rsidR="00E816CE">
        <w:rPr>
          <w:rFonts w:hint="eastAsia"/>
        </w:rPr>
        <w:t>分布式流媒体</w:t>
      </w:r>
    </w:p>
    <w:p w:rsidR="003009C5" w:rsidRDefault="00D74202" w:rsidP="003009C5">
      <w:r w:rsidRPr="00D74202">
        <w:rPr>
          <w:rFonts w:hint="eastAsia"/>
        </w:rPr>
        <w:t>2015</w:t>
      </w:r>
      <w:r w:rsidRPr="00D74202">
        <w:rPr>
          <w:rFonts w:hint="eastAsia"/>
        </w:rPr>
        <w:t>年我主要在实验室负责分布式流媒体实时处理集群的建设。这个项目主要是基于</w:t>
      </w:r>
      <w:r w:rsidRPr="00D74202">
        <w:rPr>
          <w:rFonts w:hint="eastAsia"/>
        </w:rPr>
        <w:t>storm</w:t>
      </w:r>
      <w:r w:rsidRPr="00D74202">
        <w:rPr>
          <w:rFonts w:hint="eastAsia"/>
        </w:rPr>
        <w:lastRenderedPageBreak/>
        <w:t>来实现对大量摄像头画面的捕捉和实时处理，项目</w:t>
      </w:r>
      <w:r>
        <w:rPr>
          <w:rFonts w:hint="eastAsia"/>
        </w:rPr>
        <w:t>使用</w:t>
      </w:r>
      <w:r>
        <w:t>xuggle</w:t>
      </w:r>
      <w:r>
        <w:t>库</w:t>
      </w:r>
      <w:r w:rsidRPr="00D74202">
        <w:rPr>
          <w:rFonts w:hint="eastAsia"/>
        </w:rPr>
        <w:t>从</w:t>
      </w:r>
      <w:r w:rsidRPr="00D74202">
        <w:rPr>
          <w:rFonts w:hint="eastAsia"/>
        </w:rPr>
        <w:t>rtsp</w:t>
      </w:r>
      <w:r w:rsidRPr="00D74202">
        <w:rPr>
          <w:rFonts w:hint="eastAsia"/>
        </w:rPr>
        <w:t>摄像头抓取视频流，</w:t>
      </w:r>
      <w:r w:rsidR="00436CEE">
        <w:rPr>
          <w:rFonts w:hint="eastAsia"/>
        </w:rPr>
        <w:t>解析为</w:t>
      </w:r>
      <w:r w:rsidR="00436CEE">
        <w:t>Frame</w:t>
      </w:r>
      <w:r w:rsidR="00436CEE">
        <w:t>之后</w:t>
      </w:r>
      <w:r w:rsidRPr="00D74202">
        <w:rPr>
          <w:rFonts w:hint="eastAsia"/>
        </w:rPr>
        <w:t>存储到</w:t>
      </w:r>
      <w:r w:rsidRPr="00D74202">
        <w:rPr>
          <w:rFonts w:hint="eastAsia"/>
        </w:rPr>
        <w:t>kafka</w:t>
      </w:r>
      <w:r w:rsidRPr="00D74202">
        <w:rPr>
          <w:rFonts w:hint="eastAsia"/>
        </w:rPr>
        <w:t>消息队列中，然后</w:t>
      </w:r>
      <w:r w:rsidRPr="00D74202">
        <w:rPr>
          <w:rFonts w:hint="eastAsia"/>
        </w:rPr>
        <w:t>storm</w:t>
      </w:r>
      <w:r w:rsidRPr="00D74202">
        <w:rPr>
          <w:rFonts w:hint="eastAsia"/>
        </w:rPr>
        <w:t>再从</w:t>
      </w:r>
      <w:r w:rsidRPr="00D74202">
        <w:rPr>
          <w:rFonts w:hint="eastAsia"/>
        </w:rPr>
        <w:t>kafka</w:t>
      </w:r>
      <w:r w:rsidRPr="00D74202">
        <w:rPr>
          <w:rFonts w:hint="eastAsia"/>
        </w:rPr>
        <w:t>中读取</w:t>
      </w:r>
      <w:r w:rsidR="00A87A42">
        <w:rPr>
          <w:rFonts w:hint="eastAsia"/>
        </w:rPr>
        <w:t>存储</w:t>
      </w:r>
      <w:r w:rsidR="00A87A42">
        <w:t>的</w:t>
      </w:r>
      <w:r w:rsidRPr="00D74202">
        <w:rPr>
          <w:rFonts w:hint="eastAsia"/>
        </w:rPr>
        <w:t>视频</w:t>
      </w:r>
      <w:r w:rsidR="00A87A42">
        <w:rPr>
          <w:rFonts w:hint="eastAsia"/>
        </w:rPr>
        <w:t>流</w:t>
      </w:r>
      <w:r w:rsidRPr="00D74202">
        <w:rPr>
          <w:rFonts w:hint="eastAsia"/>
        </w:rPr>
        <w:t>进行实时的图像处理，处理完的结果</w:t>
      </w:r>
      <w:r w:rsidR="00A87A42">
        <w:rPr>
          <w:rFonts w:hint="eastAsia"/>
        </w:rPr>
        <w:t>会</w:t>
      </w:r>
      <w:r w:rsidR="00A87A42">
        <w:t>发送到一个</w:t>
      </w:r>
      <w:r w:rsidR="00A87A42">
        <w:t>RTMP</w:t>
      </w:r>
      <w:r w:rsidR="00A87A42">
        <w:t>的</w:t>
      </w:r>
      <w:r w:rsidR="00A87A42">
        <w:rPr>
          <w:rFonts w:hint="eastAsia"/>
        </w:rPr>
        <w:t>直播</w:t>
      </w:r>
      <w:r w:rsidR="00A87A42">
        <w:t>服务器</w:t>
      </w:r>
      <w:r w:rsidR="00E937EF">
        <w:rPr>
          <w:rFonts w:hint="eastAsia"/>
        </w:rPr>
        <w:t>，</w:t>
      </w:r>
      <w:r w:rsidR="00370B73">
        <w:rPr>
          <w:rFonts w:hint="eastAsia"/>
        </w:rPr>
        <w:t>然后</w:t>
      </w:r>
      <w:r w:rsidRPr="00D74202">
        <w:rPr>
          <w:rFonts w:hint="eastAsia"/>
        </w:rPr>
        <w:t>再通过前端的网页显示。</w:t>
      </w:r>
      <w:r w:rsidRPr="00D74202">
        <w:rPr>
          <w:rFonts w:hint="eastAsia"/>
        </w:rPr>
        <w:t>Storm</w:t>
      </w:r>
      <w:r w:rsidRPr="00D74202">
        <w:rPr>
          <w:rFonts w:hint="eastAsia"/>
        </w:rPr>
        <w:t>调用</w:t>
      </w:r>
      <w:r w:rsidRPr="00D74202">
        <w:rPr>
          <w:rFonts w:hint="eastAsia"/>
        </w:rPr>
        <w:t>opencv</w:t>
      </w:r>
      <w:r w:rsidRPr="00D74202">
        <w:rPr>
          <w:rFonts w:hint="eastAsia"/>
        </w:rPr>
        <w:t>和</w:t>
      </w:r>
      <w:r w:rsidRPr="00D74202">
        <w:rPr>
          <w:rFonts w:hint="eastAsia"/>
        </w:rPr>
        <w:t>GPU</w:t>
      </w:r>
      <w:r w:rsidRPr="00D74202">
        <w:rPr>
          <w:rFonts w:hint="eastAsia"/>
        </w:rPr>
        <w:t>进行图像处理，我作为项目的负责人一方面负责项目的整体控制，同时实现了项目的原型设计，同时我阅读</w:t>
      </w:r>
      <w:r w:rsidRPr="00D74202">
        <w:rPr>
          <w:rFonts w:hint="eastAsia"/>
        </w:rPr>
        <w:t>storm</w:t>
      </w:r>
      <w:r w:rsidR="005436FC">
        <w:rPr>
          <w:rFonts w:hint="eastAsia"/>
        </w:rPr>
        <w:t>的</w:t>
      </w:r>
      <w:r w:rsidRPr="00D74202">
        <w:rPr>
          <w:rFonts w:hint="eastAsia"/>
        </w:rPr>
        <w:t>源</w:t>
      </w:r>
      <w:r w:rsidR="005436FC">
        <w:rPr>
          <w:rFonts w:hint="eastAsia"/>
        </w:rPr>
        <w:t>代</w:t>
      </w:r>
      <w:r w:rsidRPr="00D74202">
        <w:rPr>
          <w:rFonts w:hint="eastAsia"/>
        </w:rPr>
        <w:t>码并进行改进</w:t>
      </w:r>
      <w:r w:rsidR="002D2705">
        <w:rPr>
          <w:rFonts w:hint="eastAsia"/>
        </w:rPr>
        <w:t>，</w:t>
      </w:r>
      <w:r w:rsidRPr="00D74202">
        <w:rPr>
          <w:rFonts w:hint="eastAsia"/>
        </w:rPr>
        <w:t>加入了</w:t>
      </w:r>
      <w:r w:rsidRPr="00D74202">
        <w:rPr>
          <w:rFonts w:hint="eastAsia"/>
        </w:rPr>
        <w:t>GPU</w:t>
      </w:r>
      <w:r w:rsidRPr="00D74202">
        <w:rPr>
          <w:rFonts w:hint="eastAsia"/>
        </w:rPr>
        <w:t>的调度支持。</w:t>
      </w:r>
      <w:r w:rsidR="002D2705">
        <w:rPr>
          <w:rFonts w:hint="eastAsia"/>
        </w:rPr>
        <w:t>然后</w:t>
      </w:r>
      <w:r w:rsidR="002D2705">
        <w:t>这个项目已经完成了第一期的</w:t>
      </w:r>
      <w:r w:rsidR="002D2705">
        <w:t>demo</w:t>
      </w:r>
      <w:r w:rsidR="002D2705">
        <w:t>，接下来会进行</w:t>
      </w:r>
      <w:r w:rsidR="002D2705">
        <w:t>GPU</w:t>
      </w:r>
      <w:r w:rsidR="002D2705">
        <w:t>的调度优化和</w:t>
      </w:r>
      <w:r w:rsidR="002D2705">
        <w:rPr>
          <w:rFonts w:hint="eastAsia"/>
        </w:rPr>
        <w:t>性能</w:t>
      </w:r>
      <w:r w:rsidR="002D2705">
        <w:t>优化。</w:t>
      </w:r>
    </w:p>
    <w:p w:rsidR="00D62FDB" w:rsidRDefault="00AD580D" w:rsidP="00D62FDB">
      <w:r>
        <w:tab/>
      </w:r>
      <w:r>
        <w:rPr>
          <w:rFonts w:hint="eastAsia"/>
        </w:rPr>
        <w:t>项目</w:t>
      </w:r>
      <w:r>
        <w:t>中遇到的问题：</w:t>
      </w:r>
    </w:p>
    <w:p w:rsidR="00722C2F" w:rsidRDefault="00D62FDB" w:rsidP="00D62FDB">
      <w:pPr>
        <w:pStyle w:val="a3"/>
        <w:numPr>
          <w:ilvl w:val="0"/>
          <w:numId w:val="2"/>
        </w:numPr>
        <w:ind w:firstLineChars="0"/>
      </w:pPr>
      <w:r>
        <w:t>ImageIO</w:t>
      </w:r>
      <w:r>
        <w:t>多线程</w:t>
      </w:r>
      <w:r>
        <w:rPr>
          <w:rFonts w:hint="eastAsia"/>
        </w:rPr>
        <w:t>read</w:t>
      </w:r>
      <w:r>
        <w:t>会出现阻塞，</w:t>
      </w:r>
      <w:r>
        <w:rPr>
          <w:rFonts w:hint="eastAsia"/>
        </w:rPr>
        <w:t>使用</w:t>
      </w:r>
      <w:r>
        <w:t>OpenCVIO</w:t>
      </w:r>
      <w:r w:rsidR="00722C2F">
        <w:t>；</w:t>
      </w:r>
    </w:p>
    <w:p w:rsidR="00D62FDB" w:rsidRDefault="00D62FDB" w:rsidP="00D62FD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验室</w:t>
      </w:r>
      <w:r>
        <w:t>的网络原因，</w:t>
      </w:r>
      <w:r>
        <w:t>Clojure</w:t>
      </w:r>
      <w:r>
        <w:t>的</w:t>
      </w:r>
      <w:r>
        <w:rPr>
          <w:rFonts w:hint="eastAsia"/>
        </w:rPr>
        <w:t>很多依赖</w:t>
      </w:r>
      <w:r>
        <w:t>包都无法下载下来，为了便于实验室的开发，搭建了内部</w:t>
      </w:r>
      <w:r>
        <w:rPr>
          <w:rFonts w:hint="eastAsia"/>
        </w:rPr>
        <w:t>的</w:t>
      </w:r>
      <w:r>
        <w:t>mvn</w:t>
      </w:r>
      <w:r>
        <w:t>仓库，仓库挂翻墙代理</w:t>
      </w:r>
      <w:r>
        <w:rPr>
          <w:rFonts w:hint="eastAsia"/>
        </w:rPr>
        <w:t>；</w:t>
      </w:r>
    </w:p>
    <w:p w:rsidR="00D62FDB" w:rsidRDefault="00AB00E0" w:rsidP="00D62FD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一些动态链接库</w:t>
      </w:r>
      <w:r>
        <w:t>的依赖解决问题</w:t>
      </w:r>
      <w:r w:rsidR="00F858D6">
        <w:rPr>
          <w:rFonts w:hint="eastAsia"/>
        </w:rPr>
        <w:t>，</w:t>
      </w:r>
      <w:r w:rsidR="00F858D6">
        <w:t>包括路径问题和</w:t>
      </w:r>
      <w:r w:rsidR="00B050F9">
        <w:rPr>
          <w:rFonts w:hint="eastAsia"/>
        </w:rPr>
        <w:t>跨平台</w:t>
      </w:r>
      <w:r w:rsidR="00B050F9">
        <w:t>不</w:t>
      </w:r>
      <w:r w:rsidR="00B050F9">
        <w:rPr>
          <w:rFonts w:hint="eastAsia"/>
        </w:rPr>
        <w:t>兼容</w:t>
      </w:r>
      <w:r w:rsidR="00B050F9">
        <w:t>问题</w:t>
      </w:r>
      <w:r w:rsidR="00F858D6">
        <w:rPr>
          <w:rFonts w:hint="eastAsia"/>
        </w:rPr>
        <w:t>；</w:t>
      </w:r>
    </w:p>
    <w:p w:rsidR="00722C2F" w:rsidRDefault="00722C2F" w:rsidP="00AE595D">
      <w:pPr>
        <w:pStyle w:val="a3"/>
        <w:numPr>
          <w:ilvl w:val="0"/>
          <w:numId w:val="2"/>
        </w:numPr>
        <w:ind w:firstLineChars="0"/>
      </w:pPr>
      <w:r>
        <w:t>storm</w:t>
      </w:r>
      <w:r>
        <w:t>的动态调度；</w:t>
      </w:r>
    </w:p>
    <w:p w:rsidR="00AE595D" w:rsidRDefault="00AE595D" w:rsidP="00AE595D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storm</w:t>
      </w:r>
      <w:r w:rsidR="00CE25E9">
        <w:t>源代码</w:t>
      </w:r>
      <w:r w:rsidR="00CE25E9">
        <w:rPr>
          <w:rFonts w:hint="eastAsia"/>
        </w:rPr>
        <w:t>主要</w:t>
      </w:r>
      <w:r w:rsidR="00CE25E9">
        <w:t>使用</w:t>
      </w:r>
      <w:r w:rsidR="00CE25E9">
        <w:t>Clojure</w:t>
      </w:r>
      <w:r w:rsidR="00CE25E9">
        <w:t>开发，</w:t>
      </w:r>
      <w:r w:rsidR="00DE67F2">
        <w:rPr>
          <w:rFonts w:hint="eastAsia"/>
        </w:rPr>
        <w:t>函数式</w:t>
      </w:r>
      <w:r w:rsidR="00DE67F2">
        <w:t>编程</w:t>
      </w:r>
      <w:r w:rsidR="0087222E">
        <w:rPr>
          <w:rFonts w:hint="eastAsia"/>
        </w:rPr>
        <w:t>代码理解</w:t>
      </w:r>
      <w:r w:rsidR="00DE5814">
        <w:t>较困难</w:t>
      </w:r>
      <w:r w:rsidR="00DE5814">
        <w:rPr>
          <w:rFonts w:hint="eastAsia"/>
        </w:rPr>
        <w:t>；</w:t>
      </w:r>
    </w:p>
    <w:p w:rsidR="004B59C6" w:rsidRDefault="004B59C6" w:rsidP="003009C5">
      <w:r>
        <w:tab/>
      </w:r>
      <w:r>
        <w:rPr>
          <w:rFonts w:hint="eastAsia"/>
        </w:rPr>
        <w:t>项目</w:t>
      </w:r>
      <w:r>
        <w:t>中用到的设计模式：</w:t>
      </w:r>
    </w:p>
    <w:p w:rsidR="004B59C6" w:rsidRDefault="00FE3E17" w:rsidP="001F7D2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简单</w:t>
      </w:r>
      <w:r>
        <w:t>工厂模式用来产生不同的文件</w:t>
      </w:r>
      <w:r>
        <w:t>Connector</w:t>
      </w:r>
      <w:r>
        <w:t>，比如</w:t>
      </w:r>
      <w:r>
        <w:t>ftp</w:t>
      </w:r>
      <w:r>
        <w:t>，</w:t>
      </w:r>
      <w:r>
        <w:rPr>
          <w:rFonts w:hint="eastAsia"/>
        </w:rPr>
        <w:t xml:space="preserve"> </w:t>
      </w:r>
      <w:r>
        <w:t>http</w:t>
      </w:r>
      <w:r>
        <w:t>，</w:t>
      </w:r>
      <w:r>
        <w:rPr>
          <w:rFonts w:hint="eastAsia"/>
        </w:rPr>
        <w:t xml:space="preserve"> </w:t>
      </w:r>
      <w:r>
        <w:t>local</w:t>
      </w:r>
      <w:r>
        <w:t>；</w:t>
      </w:r>
      <w:r w:rsidR="003A2D35">
        <w:rPr>
          <w:rFonts w:hint="eastAsia"/>
        </w:rPr>
        <w:t>根据</w:t>
      </w:r>
      <w:r w:rsidR="003A2D35">
        <w:t>location</w:t>
      </w:r>
      <w:r w:rsidR="003A2D35">
        <w:t>前缀来得到对应的文件</w:t>
      </w:r>
      <w:r w:rsidR="003A2D35">
        <w:t>Connector</w:t>
      </w:r>
      <w:r w:rsidR="003A2D35">
        <w:t>；</w:t>
      </w:r>
    </w:p>
    <w:p w:rsidR="001F7D27" w:rsidRPr="004B59C6" w:rsidRDefault="001F7D27" w:rsidP="001F7D27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桥接</w:t>
      </w:r>
      <w:r>
        <w:t>模式：</w:t>
      </w:r>
      <w:r>
        <w:rPr>
          <w:rFonts w:hint="eastAsia"/>
        </w:rPr>
        <w:t>定义</w:t>
      </w:r>
      <w:r>
        <w:t>基本的</w:t>
      </w:r>
      <w:r>
        <w:rPr>
          <w:rFonts w:hint="eastAsia"/>
        </w:rPr>
        <w:t>I</w:t>
      </w:r>
      <w:r>
        <w:t>Operation</w:t>
      </w:r>
      <w:r>
        <w:rPr>
          <w:rFonts w:hint="eastAsia"/>
        </w:rPr>
        <w:t>接口</w:t>
      </w:r>
      <w:r>
        <w:t>，然后分别实现</w:t>
      </w:r>
      <w:r>
        <w:rPr>
          <w:rFonts w:hint="eastAsia"/>
        </w:rPr>
        <w:t>single</w:t>
      </w:r>
      <w:r>
        <w:rPr>
          <w:rFonts w:hint="eastAsia"/>
        </w:rPr>
        <w:t>和</w:t>
      </w:r>
      <w:r>
        <w:t>batch</w:t>
      </w:r>
      <w:r>
        <w:t>，</w:t>
      </w:r>
      <w:r w:rsidR="001263C7">
        <w:rPr>
          <w:rFonts w:hint="eastAsia"/>
        </w:rPr>
        <w:t>和</w:t>
      </w:r>
      <w:r w:rsidR="001263C7">
        <w:t>opencv</w:t>
      </w:r>
      <w:r w:rsidR="001263C7">
        <w:t>和</w:t>
      </w:r>
      <w:r w:rsidR="001263C7">
        <w:t>GPU</w:t>
      </w:r>
      <w:r w:rsidR="001263C7">
        <w:t>；</w:t>
      </w:r>
    </w:p>
    <w:p w:rsidR="00364A6E" w:rsidRDefault="002B3448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Façade</w:t>
      </w:r>
      <w:r>
        <w:t>模式：对用户提供</w:t>
      </w:r>
      <w:r>
        <w:rPr>
          <w:rFonts w:hint="eastAsia"/>
        </w:rPr>
        <w:t>一个</w:t>
      </w:r>
      <w:r>
        <w:t>统一的接口</w:t>
      </w:r>
      <w:r>
        <w:rPr>
          <w:rFonts w:hint="eastAsia"/>
        </w:rPr>
        <w:t>；</w:t>
      </w:r>
      <w:bookmarkStart w:id="1" w:name="_GoBack"/>
      <w:bookmarkEnd w:id="1"/>
    </w:p>
    <w:p w:rsidR="00364A6E" w:rsidRDefault="00364A6E" w:rsidP="0051762D">
      <w:pPr>
        <w:pStyle w:val="2"/>
      </w:pPr>
      <w:r>
        <w:rPr>
          <w:rFonts w:hint="eastAsia"/>
        </w:rPr>
        <w:t>项目：</w:t>
      </w:r>
      <w:r>
        <w:t>移动定位项目</w:t>
      </w:r>
    </w:p>
    <w:p w:rsidR="0051762D" w:rsidRDefault="00433AB2" w:rsidP="0051762D">
      <w:pPr>
        <w:rPr>
          <w:color w:val="000000"/>
          <w:sz w:val="22"/>
        </w:rPr>
      </w:pPr>
      <w:r>
        <w:rPr>
          <w:rFonts w:hint="eastAsia"/>
          <w:color w:val="000000"/>
          <w:sz w:val="22"/>
        </w:rPr>
        <w:t>该项目是针对小孩老人进行位置监护的一个产品，家长、老师和管理人员可以通过使用自己的手机实时查询被监护人的位置。</w:t>
      </w:r>
      <w:r w:rsidR="00097C8B">
        <w:rPr>
          <w:rFonts w:hint="eastAsia"/>
          <w:color w:val="000000"/>
          <w:sz w:val="22"/>
        </w:rPr>
        <w:t>项目的</w:t>
      </w:r>
      <w:r w:rsidR="00097C8B">
        <w:rPr>
          <w:color w:val="000000"/>
          <w:sz w:val="22"/>
        </w:rPr>
        <w:t>开发主要包括硬件产品的研发，服务器</w:t>
      </w:r>
      <w:r w:rsidR="00097C8B">
        <w:rPr>
          <w:rFonts w:hint="eastAsia"/>
          <w:color w:val="000000"/>
          <w:sz w:val="22"/>
        </w:rPr>
        <w:t>后端信息存储</w:t>
      </w:r>
      <w:r w:rsidR="00097C8B">
        <w:rPr>
          <w:color w:val="000000"/>
          <w:sz w:val="22"/>
        </w:rPr>
        <w:t>和查询</w:t>
      </w:r>
      <w:r w:rsidR="00097C8B">
        <w:rPr>
          <w:rFonts w:hint="eastAsia"/>
          <w:color w:val="000000"/>
          <w:sz w:val="22"/>
        </w:rPr>
        <w:t>开发</w:t>
      </w:r>
      <w:r w:rsidR="00097C8B">
        <w:rPr>
          <w:color w:val="000000"/>
          <w:sz w:val="22"/>
        </w:rPr>
        <w:t>，前端网页界面</w:t>
      </w:r>
      <w:r w:rsidR="00097C8B">
        <w:rPr>
          <w:rFonts w:hint="eastAsia"/>
          <w:color w:val="000000"/>
          <w:sz w:val="22"/>
        </w:rPr>
        <w:t>开发</w:t>
      </w:r>
      <w:r w:rsidR="00097C8B">
        <w:rPr>
          <w:color w:val="000000"/>
          <w:sz w:val="22"/>
        </w:rPr>
        <w:t>和安卓客户端的开发，我</w:t>
      </w:r>
      <w:r w:rsidR="00097C8B">
        <w:rPr>
          <w:rFonts w:hint="eastAsia"/>
          <w:color w:val="000000"/>
          <w:sz w:val="22"/>
        </w:rPr>
        <w:t>主要</w:t>
      </w:r>
      <w:r w:rsidR="00097C8B">
        <w:rPr>
          <w:color w:val="000000"/>
          <w:sz w:val="22"/>
        </w:rPr>
        <w:t>负责安卓客户端的开发。</w:t>
      </w:r>
    </w:p>
    <w:p w:rsidR="00A95EA8" w:rsidRDefault="00A95EA8" w:rsidP="0051762D">
      <w:pPr>
        <w:rPr>
          <w:rFonts w:hint="eastAsia"/>
        </w:rPr>
      </w:pPr>
      <w:r>
        <w:rPr>
          <w:noProof/>
        </w:rPr>
        <w:drawing>
          <wp:inline distT="0" distB="0" distL="0" distR="0" wp14:anchorId="13C1AE2C" wp14:editId="7541A75E">
            <wp:extent cx="5274310" cy="19272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41" w:rsidRDefault="00C94E41" w:rsidP="0051762D"/>
    <w:p w:rsidR="00C411CB" w:rsidRPr="00B70104" w:rsidRDefault="00C411CB" w:rsidP="0051762D">
      <w:pPr>
        <w:rPr>
          <w:szCs w:val="21"/>
        </w:rPr>
      </w:pPr>
      <w:r w:rsidRPr="00B70104">
        <w:rPr>
          <w:rFonts w:hint="eastAsia"/>
          <w:color w:val="000000"/>
          <w:szCs w:val="21"/>
        </w:rPr>
        <w:t>由于该项目规模较小，因此按照功能逻辑分为九个包：</w:t>
      </w:r>
      <w:r w:rsidRPr="00B70104">
        <w:rPr>
          <w:rFonts w:hint="eastAsia"/>
          <w:color w:val="000000"/>
          <w:szCs w:val="21"/>
        </w:rPr>
        <w:br/>
        <w:t xml:space="preserve">(1) Activity </w:t>
      </w:r>
      <w:r w:rsidRPr="00B70104">
        <w:rPr>
          <w:rFonts w:hint="eastAsia"/>
          <w:color w:val="000000"/>
          <w:szCs w:val="21"/>
        </w:rPr>
        <w:t>包中是实现界面的所有类；</w:t>
      </w:r>
      <w:r w:rsidRPr="00B70104">
        <w:rPr>
          <w:rFonts w:hint="eastAsia"/>
          <w:color w:val="000000"/>
          <w:szCs w:val="21"/>
        </w:rPr>
        <w:br/>
        <w:t xml:space="preserve">(2) slideMenu </w:t>
      </w:r>
      <w:r w:rsidRPr="00B70104">
        <w:rPr>
          <w:rFonts w:hint="eastAsia"/>
          <w:color w:val="000000"/>
          <w:szCs w:val="21"/>
        </w:rPr>
        <w:t>包中是实现滑动用户菜单的类；</w:t>
      </w:r>
      <w:r w:rsidRPr="00B70104">
        <w:rPr>
          <w:rFonts w:hint="eastAsia"/>
          <w:color w:val="000000"/>
          <w:szCs w:val="21"/>
        </w:rPr>
        <w:br/>
        <w:t xml:space="preserve">(3) data </w:t>
      </w:r>
      <w:r w:rsidRPr="00B70104">
        <w:rPr>
          <w:rFonts w:hint="eastAsia"/>
          <w:color w:val="000000"/>
          <w:szCs w:val="21"/>
        </w:rPr>
        <w:t>包中是一些数据定义、存储和处理的类；</w:t>
      </w:r>
      <w:r w:rsidRPr="00B70104">
        <w:rPr>
          <w:rFonts w:hint="eastAsia"/>
          <w:color w:val="000000"/>
          <w:szCs w:val="21"/>
        </w:rPr>
        <w:br/>
      </w:r>
      <w:r w:rsidRPr="00B70104">
        <w:rPr>
          <w:rFonts w:cs="Calibri" w:hint="eastAsia"/>
          <w:color w:val="000000"/>
          <w:szCs w:val="21"/>
        </w:rPr>
        <w:t xml:space="preserve">(4) UDPHelper </w:t>
      </w:r>
      <w:r w:rsidRPr="00B70104">
        <w:rPr>
          <w:rFonts w:cs="Calibri" w:hint="eastAsia"/>
          <w:color w:val="000000"/>
          <w:szCs w:val="21"/>
        </w:rPr>
        <w:t>包中是程序中在查询和同步时的</w:t>
      </w:r>
      <w:r w:rsidRPr="00B70104">
        <w:rPr>
          <w:rFonts w:cs="Calibri" w:hint="eastAsia"/>
          <w:color w:val="000000"/>
          <w:szCs w:val="21"/>
        </w:rPr>
        <w:t xml:space="preserve"> UDP </w:t>
      </w:r>
      <w:r w:rsidRPr="00B70104">
        <w:rPr>
          <w:rFonts w:cs="Calibri" w:hint="eastAsia"/>
          <w:color w:val="000000"/>
          <w:szCs w:val="21"/>
        </w:rPr>
        <w:t>数据传输类；</w:t>
      </w:r>
      <w:r w:rsidRPr="00B70104">
        <w:rPr>
          <w:rFonts w:cs="Calibri" w:hint="eastAsia"/>
          <w:color w:val="000000"/>
          <w:szCs w:val="21"/>
        </w:rPr>
        <w:br/>
        <w:t xml:space="preserve">(5) mapMarker </w:t>
      </w:r>
      <w:r w:rsidRPr="00B70104">
        <w:rPr>
          <w:rFonts w:cs="Calibri" w:hint="eastAsia"/>
          <w:color w:val="000000"/>
          <w:szCs w:val="21"/>
        </w:rPr>
        <w:t>包中是根据查询结果在地图上做标记的类；</w:t>
      </w:r>
      <w:r w:rsidRPr="00B70104">
        <w:rPr>
          <w:rFonts w:cs="Calibri" w:hint="eastAsia"/>
          <w:color w:val="000000"/>
          <w:szCs w:val="21"/>
        </w:rPr>
        <w:br/>
        <w:t xml:space="preserve">(6) autoCall </w:t>
      </w:r>
      <w:r w:rsidRPr="00B70104">
        <w:rPr>
          <w:rFonts w:cs="Calibri" w:hint="eastAsia"/>
          <w:color w:val="000000"/>
          <w:szCs w:val="21"/>
        </w:rPr>
        <w:t>包中是一键呼叫被管理用户的类；</w:t>
      </w:r>
      <w:r w:rsidRPr="00B70104">
        <w:rPr>
          <w:rFonts w:cs="Calibri" w:hint="eastAsia"/>
          <w:color w:val="000000"/>
          <w:szCs w:val="21"/>
        </w:rPr>
        <w:br/>
      </w:r>
      <w:r w:rsidRPr="00B70104">
        <w:rPr>
          <w:rFonts w:cs="Calibri" w:hint="eastAsia"/>
          <w:color w:val="000000"/>
          <w:szCs w:val="21"/>
        </w:rPr>
        <w:lastRenderedPageBreak/>
        <w:t xml:space="preserve">(7) message </w:t>
      </w:r>
      <w:r w:rsidRPr="00B70104">
        <w:rPr>
          <w:rFonts w:cs="Calibri" w:hint="eastAsia"/>
          <w:color w:val="000000"/>
          <w:szCs w:val="21"/>
        </w:rPr>
        <w:t>包中是关于短信寻呼时短信收发处理的类；</w:t>
      </w:r>
      <w:r w:rsidRPr="00B70104">
        <w:rPr>
          <w:rFonts w:cs="Calibri" w:hint="eastAsia"/>
          <w:color w:val="000000"/>
          <w:szCs w:val="21"/>
        </w:rPr>
        <w:br/>
        <w:t xml:space="preserve">(8) getbytes </w:t>
      </w:r>
      <w:r w:rsidRPr="00B70104">
        <w:rPr>
          <w:rFonts w:cs="Calibri" w:hint="eastAsia"/>
          <w:color w:val="000000"/>
          <w:szCs w:val="21"/>
        </w:rPr>
        <w:t>包中是计算流量信息的类；</w:t>
      </w:r>
    </w:p>
    <w:p w:rsidR="00C411CB" w:rsidRDefault="00C411CB" w:rsidP="0051762D"/>
    <w:p w:rsidR="00C411CB" w:rsidRDefault="00C411CB" w:rsidP="0051762D">
      <w:pPr>
        <w:rPr>
          <w:rFonts w:hint="eastAsia"/>
        </w:rPr>
      </w:pPr>
    </w:p>
    <w:p w:rsidR="008F5463" w:rsidRDefault="008F5463" w:rsidP="0051762D">
      <w:pPr>
        <w:rPr>
          <w:rFonts w:hint="eastAsia"/>
        </w:rPr>
      </w:pPr>
      <w:r>
        <w:rPr>
          <w:rFonts w:hint="eastAs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58.5pt;margin-top:.05pt;width:445.85pt;height:539.6pt;z-index:251658240">
            <v:imagedata r:id="rId8" o:title=""/>
            <w10:wrap type="square"/>
          </v:shape>
          <o:OLEObject Type="Embed" ProgID="Visio.Drawing.15" ShapeID="_x0000_s1026" DrawAspect="Content" ObjectID="_1522063487" r:id="rId9"/>
        </w:object>
      </w:r>
    </w:p>
    <w:p w:rsidR="00C94E41" w:rsidRDefault="00C94E41" w:rsidP="00B72286">
      <w:pPr>
        <w:pStyle w:val="2"/>
      </w:pPr>
      <w:r>
        <w:rPr>
          <w:rFonts w:hint="eastAsia"/>
        </w:rPr>
        <w:t>MapReduce</w:t>
      </w:r>
      <w:r>
        <w:t>：</w:t>
      </w:r>
    </w:p>
    <w:p w:rsidR="00163676" w:rsidRDefault="00C94E41" w:rsidP="0051762D">
      <w:pPr>
        <w:rPr>
          <w:color w:val="000000"/>
        </w:rPr>
      </w:pPr>
      <w:r>
        <w:rPr>
          <w:rFonts w:hint="eastAsia"/>
          <w:color w:val="000000"/>
        </w:rPr>
        <w:t>当用户调用</w:t>
      </w:r>
      <w:r>
        <w:rPr>
          <w:rFonts w:hint="eastAsia"/>
          <w:color w:val="000000"/>
        </w:rPr>
        <w:t xml:space="preserve"> </w:t>
      </w:r>
      <w:r>
        <w:rPr>
          <w:rFonts w:ascii="TimesNewRomanPSMT" w:hAnsi="TimesNewRomanPSMT"/>
          <w:color w:val="000000"/>
        </w:rPr>
        <w:t xml:space="preserve">MapReduce </w:t>
      </w:r>
      <w:r>
        <w:rPr>
          <w:rFonts w:ascii="TimesNewRomanPSMT" w:hAnsi="TimesNewRomanPSMT"/>
          <w:color w:val="000000"/>
        </w:rPr>
        <w:t>函数时，将发生下面的一系列动作（下面的序号和图</w:t>
      </w:r>
      <w:r>
        <w:rPr>
          <w:rFonts w:ascii="TimesNewRomanPSMT" w:hAnsi="TimesNewRomanPSMT"/>
          <w:color w:val="000000"/>
        </w:rPr>
        <w:t xml:space="preserve"> 4-2 </w:t>
      </w:r>
      <w:r>
        <w:rPr>
          <w:rFonts w:hint="eastAsia"/>
          <w:color w:val="000000"/>
        </w:rPr>
        <w:t>中的序号一一对应）：</w:t>
      </w:r>
    </w:p>
    <w:p w:rsidR="00C94E41" w:rsidRPr="0051762D" w:rsidRDefault="008F29DF" w:rsidP="0051762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037347E" wp14:editId="5D72D942">
            <wp:extent cx="5274310" cy="30003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4E41">
        <w:rPr>
          <w:rFonts w:hint="eastAsia"/>
          <w:color w:val="000000"/>
        </w:rPr>
        <w:br/>
      </w:r>
      <w:r w:rsidR="00C94E41">
        <w:rPr>
          <w:rFonts w:ascii="TimesNewRomanPSMT" w:hAnsi="TimesNewRomanPSMT"/>
          <w:color w:val="000000"/>
        </w:rPr>
        <w:t>1.</w:t>
      </w:r>
      <w:r w:rsidR="00C94E41">
        <w:rPr>
          <w:rFonts w:hint="eastAsia"/>
          <w:color w:val="000000"/>
        </w:rPr>
        <w:t>用户程序首先调用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pReduce </w:t>
      </w:r>
      <w:r w:rsidR="00C94E41">
        <w:rPr>
          <w:rFonts w:hint="eastAsia"/>
          <w:color w:val="000000"/>
        </w:rPr>
        <w:t>库将输入文件分成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 </w:t>
      </w:r>
      <w:r w:rsidR="00C94E41">
        <w:rPr>
          <w:rFonts w:hint="eastAsia"/>
          <w:color w:val="000000"/>
        </w:rPr>
        <w:t>个数据片度，每个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数据片段的大小一般从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16MB </w:t>
      </w:r>
      <w:r w:rsidR="00C94E41">
        <w:rPr>
          <w:rFonts w:hint="eastAsia"/>
          <w:color w:val="000000"/>
        </w:rPr>
        <w:t>到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>64MB(</w:t>
      </w:r>
      <w:r w:rsidR="00C94E41">
        <w:rPr>
          <w:rFonts w:hint="eastAsia"/>
          <w:color w:val="000000"/>
        </w:rPr>
        <w:t>可以通过可选的参数来控制每个数据片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段的大小</w:t>
      </w:r>
      <w:r w:rsidR="00C94E41">
        <w:rPr>
          <w:rFonts w:ascii="TimesNewRomanPSMT" w:hAnsi="TimesNewRomanPSMT"/>
          <w:color w:val="000000"/>
        </w:rPr>
        <w:t>)</w:t>
      </w:r>
      <w:r w:rsidR="00C94E41">
        <w:rPr>
          <w:rFonts w:hint="eastAsia"/>
          <w:color w:val="000000"/>
        </w:rPr>
        <w:t>。然后用户程序在机群中创建大量的程序副本。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br/>
      </w:r>
      <w:r w:rsidR="00C94E41">
        <w:rPr>
          <w:rFonts w:ascii="TimesNewRomanPSMT" w:hAnsi="TimesNewRomanPSMT"/>
          <w:color w:val="000000"/>
        </w:rPr>
        <w:t>2.</w:t>
      </w:r>
      <w:r w:rsidR="00C94E41">
        <w:rPr>
          <w:rFonts w:hint="eastAsia"/>
          <w:color w:val="000000"/>
        </w:rPr>
        <w:t>这些程序副本中的有一个特殊的程序–</w:t>
      </w:r>
      <w:r w:rsidR="00C94E41">
        <w:rPr>
          <w:rFonts w:ascii="TimesNewRomanPSMT" w:hAnsi="TimesNewRomanPSMT"/>
          <w:color w:val="000000"/>
        </w:rPr>
        <w:t>master</w:t>
      </w:r>
      <w:r w:rsidR="00C94E41">
        <w:rPr>
          <w:rFonts w:hint="eastAsia"/>
          <w:color w:val="000000"/>
        </w:rPr>
        <w:t>。副本中其它的程序都是</w:t>
      </w:r>
      <w:r w:rsidR="00C94E41">
        <w:rPr>
          <w:rFonts w:ascii="TimesNewRomanPSMT" w:hAnsi="TimesNewRomanPSMT"/>
          <w:color w:val="000000"/>
        </w:rPr>
        <w:t xml:space="preserve">worker </w:t>
      </w:r>
      <w:r w:rsidR="00C94E41">
        <w:rPr>
          <w:rFonts w:hint="eastAsia"/>
          <w:color w:val="000000"/>
        </w:rPr>
        <w:t>程序，由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ster </w:t>
      </w:r>
      <w:r w:rsidR="00C94E41">
        <w:rPr>
          <w:rFonts w:hint="eastAsia"/>
          <w:color w:val="000000"/>
        </w:rPr>
        <w:t>分配任务。有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 </w:t>
      </w:r>
      <w:r w:rsidR="00C94E41">
        <w:rPr>
          <w:rFonts w:hint="eastAsia"/>
          <w:color w:val="000000"/>
        </w:rPr>
        <w:t>个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p </w:t>
      </w:r>
      <w:r w:rsidR="00C94E41">
        <w:rPr>
          <w:rFonts w:hint="eastAsia"/>
          <w:color w:val="000000"/>
        </w:rPr>
        <w:t>任务和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 </w:t>
      </w:r>
      <w:r w:rsidR="00C94E41">
        <w:rPr>
          <w:rFonts w:hint="eastAsia"/>
          <w:color w:val="000000"/>
        </w:rPr>
        <w:t>个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educe </w:t>
      </w:r>
      <w:r w:rsidR="00C94E41">
        <w:rPr>
          <w:rFonts w:hint="eastAsia"/>
          <w:color w:val="000000"/>
        </w:rPr>
        <w:t>任务将被分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配，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ster </w:t>
      </w:r>
      <w:r w:rsidR="00C94E41">
        <w:rPr>
          <w:rFonts w:hint="eastAsia"/>
          <w:color w:val="000000"/>
        </w:rPr>
        <w:t>将一个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p </w:t>
      </w:r>
      <w:r w:rsidR="00C94E41">
        <w:rPr>
          <w:rFonts w:hint="eastAsia"/>
          <w:color w:val="000000"/>
        </w:rPr>
        <w:t>任务或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educe </w:t>
      </w:r>
      <w:r w:rsidR="00C94E41">
        <w:rPr>
          <w:rFonts w:hint="eastAsia"/>
          <w:color w:val="000000"/>
        </w:rPr>
        <w:t>任务分配给一个空闲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>worker</w:t>
      </w:r>
      <w:r w:rsidR="00C94E41">
        <w:rPr>
          <w:rFonts w:hint="eastAsia"/>
          <w:color w:val="000000"/>
        </w:rPr>
        <w:t>。</w:t>
      </w:r>
      <w:r w:rsidR="00C94E41">
        <w:rPr>
          <w:rFonts w:hint="eastAsia"/>
          <w:color w:val="000000"/>
        </w:rPr>
        <w:br/>
      </w:r>
      <w:r w:rsidR="00C94E41">
        <w:rPr>
          <w:rFonts w:ascii="TimesNewRomanPSMT" w:hAnsi="TimesNewRomanPSMT"/>
          <w:color w:val="000000"/>
        </w:rPr>
        <w:t>3.</w:t>
      </w:r>
      <w:r w:rsidR="00C94E41">
        <w:rPr>
          <w:rFonts w:hint="eastAsia"/>
          <w:color w:val="000000"/>
        </w:rPr>
        <w:t>被分配了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p </w:t>
      </w:r>
      <w:r w:rsidR="00C94E41">
        <w:rPr>
          <w:rFonts w:hint="eastAsia"/>
          <w:color w:val="000000"/>
        </w:rPr>
        <w:t>任务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worker </w:t>
      </w:r>
      <w:r w:rsidR="00C94E41">
        <w:rPr>
          <w:rFonts w:hint="eastAsia"/>
          <w:color w:val="000000"/>
        </w:rPr>
        <w:t>程序读取相关的输入数据片段，从输入的数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据片段中解析出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>key/value pair</w:t>
      </w:r>
      <w:r w:rsidR="00C94E41">
        <w:rPr>
          <w:rFonts w:hint="eastAsia"/>
          <w:color w:val="000000"/>
        </w:rPr>
        <w:t>，然后把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key/value pair </w:t>
      </w:r>
      <w:r w:rsidR="00C94E41">
        <w:rPr>
          <w:rFonts w:hint="eastAsia"/>
          <w:color w:val="000000"/>
        </w:rPr>
        <w:t>传递给用户自定义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p </w:t>
      </w:r>
      <w:r w:rsidR="00C94E41">
        <w:rPr>
          <w:rFonts w:ascii="TimesNewRomanPSMT" w:hAnsi="TimesNewRomanPSMT"/>
          <w:color w:val="000000"/>
        </w:rPr>
        <w:t>函数，由</w:t>
      </w:r>
      <w:r w:rsidR="00C94E41">
        <w:rPr>
          <w:rFonts w:ascii="TimesNewRomanPSMT" w:hAnsi="TimesNewRomanPSMT"/>
          <w:color w:val="000000"/>
        </w:rPr>
        <w:t xml:space="preserve"> Map </w:t>
      </w:r>
      <w:r w:rsidR="00C94E41">
        <w:rPr>
          <w:rFonts w:hint="eastAsia"/>
          <w:color w:val="000000"/>
        </w:rPr>
        <w:t>函数生成并输出的中间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>key/value pair</w:t>
      </w:r>
      <w:r w:rsidR="00C94E41">
        <w:rPr>
          <w:rFonts w:hint="eastAsia"/>
          <w:color w:val="000000"/>
        </w:rPr>
        <w:t>，并缓存在内存中。</w:t>
      </w:r>
      <w:r w:rsidR="00C94E41">
        <w:rPr>
          <w:rFonts w:hint="eastAsia"/>
          <w:color w:val="000000"/>
        </w:rPr>
        <w:br/>
      </w:r>
      <w:r w:rsidR="00C94E41">
        <w:rPr>
          <w:rFonts w:ascii="TimesNewRomanPSMT" w:hAnsi="TimesNewRomanPSMT"/>
          <w:color w:val="000000"/>
        </w:rPr>
        <w:t>4.</w:t>
      </w:r>
      <w:r w:rsidR="00C94E41">
        <w:rPr>
          <w:rFonts w:hint="eastAsia"/>
          <w:color w:val="000000"/>
        </w:rPr>
        <w:t>缓存中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key/value pair </w:t>
      </w:r>
      <w:r w:rsidR="00C94E41">
        <w:rPr>
          <w:rFonts w:hint="eastAsia"/>
          <w:color w:val="000000"/>
        </w:rPr>
        <w:t>通过分区函数分成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 </w:t>
      </w:r>
      <w:r w:rsidR="00C94E41">
        <w:rPr>
          <w:rFonts w:hint="eastAsia"/>
          <w:color w:val="000000"/>
        </w:rPr>
        <w:t>个区域，之后周期性的写入到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本地磁盘上。缓存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key/value pair </w:t>
      </w:r>
      <w:r w:rsidR="00C94E41">
        <w:rPr>
          <w:rFonts w:hint="eastAsia"/>
          <w:color w:val="000000"/>
        </w:rPr>
        <w:t>在本地磁盘上的存储位置将被回传给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>master</w:t>
      </w:r>
      <w:r w:rsidR="00C94E41">
        <w:rPr>
          <w:rFonts w:hint="eastAsia"/>
          <w:color w:val="000000"/>
        </w:rPr>
        <w:t>，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由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ster </w:t>
      </w:r>
      <w:r w:rsidR="00C94E41">
        <w:rPr>
          <w:rFonts w:hint="eastAsia"/>
          <w:color w:val="000000"/>
        </w:rPr>
        <w:t>负责把这些存储位置再传送给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>Reduce worker</w:t>
      </w:r>
      <w:r w:rsidR="00C94E41">
        <w:rPr>
          <w:rFonts w:hint="eastAsia"/>
          <w:color w:val="000000"/>
        </w:rPr>
        <w:t>。</w:t>
      </w:r>
      <w:r w:rsidR="00C94E41">
        <w:rPr>
          <w:rFonts w:hint="eastAsia"/>
          <w:color w:val="000000"/>
        </w:rPr>
        <w:br/>
      </w:r>
      <w:r w:rsidR="00C94E41">
        <w:rPr>
          <w:rFonts w:ascii="TimesNewRomanPSMT" w:hAnsi="TimesNewRomanPSMT"/>
          <w:color w:val="000000"/>
        </w:rPr>
        <w:t>5.</w:t>
      </w:r>
      <w:r w:rsidR="00C94E41">
        <w:rPr>
          <w:rFonts w:hint="eastAsia"/>
          <w:color w:val="000000"/>
        </w:rPr>
        <w:t>当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educe worker </w:t>
      </w:r>
      <w:r w:rsidR="00C94E41">
        <w:rPr>
          <w:rFonts w:hint="eastAsia"/>
          <w:color w:val="000000"/>
        </w:rPr>
        <w:t>程序接收到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ster </w:t>
      </w:r>
      <w:r w:rsidR="00C94E41">
        <w:rPr>
          <w:rFonts w:hint="eastAsia"/>
          <w:color w:val="000000"/>
        </w:rPr>
        <w:t>程序发来的数据存储位置信息后，使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用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PC </w:t>
      </w:r>
      <w:r w:rsidR="00C94E41">
        <w:rPr>
          <w:rFonts w:hint="eastAsia"/>
          <w:color w:val="000000"/>
        </w:rPr>
        <w:t>从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Map worker </w:t>
      </w:r>
      <w:r w:rsidR="00C94E41">
        <w:rPr>
          <w:rFonts w:hint="eastAsia"/>
          <w:color w:val="000000"/>
        </w:rPr>
        <w:t>所在主机的磁盘上读取这些缓存数据。当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educe worker </w:t>
      </w:r>
      <w:r w:rsidR="00C94E41">
        <w:rPr>
          <w:rFonts w:ascii="TimesNewRomanPSMT" w:hAnsi="TimesNewRomanPSMT"/>
          <w:color w:val="000000"/>
        </w:rPr>
        <w:t>读取了所有的中间数据后，</w:t>
      </w:r>
      <w:r w:rsidR="00C94E41">
        <w:rPr>
          <w:rFonts w:ascii="TimesNewRomanPSMT" w:hAnsi="TimesNewRomanPSMT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>通过对</w:t>
      </w:r>
      <w:r w:rsidR="00C94E41">
        <w:rPr>
          <w:rFonts w:ascii="TimesNewRomanPSMT" w:hAnsi="TimesNewRomanPSMT"/>
          <w:color w:val="000000"/>
        </w:rPr>
        <w:t xml:space="preserve"> key </w:t>
      </w:r>
      <w:r w:rsidR="00C94E41">
        <w:rPr>
          <w:rFonts w:hint="eastAsia"/>
          <w:color w:val="000000"/>
        </w:rPr>
        <w:t>进行排序后使得具有相同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key </w:t>
      </w:r>
      <w:r w:rsidR="00C94E41">
        <w:rPr>
          <w:rFonts w:hint="eastAsia"/>
          <w:color w:val="000000"/>
        </w:rPr>
        <w:t>值的数据聚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合在一起。由于许多不同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key </w:t>
      </w:r>
      <w:r w:rsidR="00C94E41">
        <w:rPr>
          <w:rFonts w:hint="eastAsia"/>
          <w:color w:val="000000"/>
        </w:rPr>
        <w:t>值会映射到相同的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Reduce </w:t>
      </w:r>
      <w:r w:rsidR="00C94E41">
        <w:rPr>
          <w:rFonts w:hint="eastAsia"/>
          <w:color w:val="000000"/>
        </w:rPr>
        <w:t>任务上，因此必须进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hint="eastAsia"/>
          <w:color w:val="000000"/>
        </w:rPr>
        <w:t>行排序。如果中间数据太大无法在内存中完成排序，那么就要在外部进行排序。</w:t>
      </w:r>
      <w:r w:rsidR="00C94E41">
        <w:rPr>
          <w:rFonts w:hint="eastAsia"/>
          <w:color w:val="000000"/>
        </w:rPr>
        <w:br/>
      </w:r>
      <w:r w:rsidR="00C94E41">
        <w:rPr>
          <w:rFonts w:ascii="TimesNewRomanPSMT" w:hAnsi="TimesNewRomanPSMT"/>
          <w:color w:val="000000"/>
        </w:rPr>
        <w:t xml:space="preserve">6.Reduce worker </w:t>
      </w:r>
      <w:r w:rsidR="00C94E41">
        <w:rPr>
          <w:rFonts w:hint="eastAsia"/>
          <w:color w:val="000000"/>
        </w:rPr>
        <w:t>程序遍历排序后的中间数据，对于每一个唯一的中间</w:t>
      </w:r>
      <w:r w:rsidR="00C94E41">
        <w:rPr>
          <w:rFonts w:hint="eastAsia"/>
          <w:color w:val="000000"/>
        </w:rPr>
        <w:t xml:space="preserve"> </w:t>
      </w:r>
      <w:r w:rsidR="00C94E41">
        <w:rPr>
          <w:rFonts w:ascii="TimesNewRomanPSMT" w:hAnsi="TimesNewRomanPSMT"/>
          <w:color w:val="000000"/>
        </w:rPr>
        <w:t xml:space="preserve">key </w:t>
      </w:r>
      <w:r w:rsidR="00C94E41">
        <w:rPr>
          <w:rFonts w:hint="eastAsia"/>
          <w:color w:val="000000"/>
        </w:rPr>
        <w:t>值，</w:t>
      </w:r>
      <w:r w:rsidR="00C94E41">
        <w:rPr>
          <w:rFonts w:ascii="TimesNewRomanPSMT" w:hAnsi="TimesNewRomanPSMT" w:cs="Calibri"/>
          <w:color w:val="000000"/>
        </w:rPr>
        <w:t xml:space="preserve">Reduce worker </w:t>
      </w:r>
      <w:r w:rsidR="00C94E41">
        <w:rPr>
          <w:rFonts w:cs="Calibri" w:hint="eastAsia"/>
          <w:color w:val="000000"/>
        </w:rPr>
        <w:t>程序将这个</w:t>
      </w:r>
      <w:r w:rsidR="00C94E41">
        <w:rPr>
          <w:rFonts w:cs="Calibri" w:hint="eastAsia"/>
          <w:color w:val="000000"/>
        </w:rPr>
        <w:t xml:space="preserve"> </w:t>
      </w:r>
      <w:r w:rsidR="00C94E41">
        <w:rPr>
          <w:rFonts w:ascii="TimesNewRomanPSMT" w:hAnsi="TimesNewRomanPSMT" w:cs="Calibri"/>
          <w:color w:val="000000"/>
        </w:rPr>
        <w:t xml:space="preserve">key </w:t>
      </w:r>
      <w:r w:rsidR="00C94E41">
        <w:rPr>
          <w:rFonts w:cs="Calibri" w:hint="eastAsia"/>
          <w:color w:val="000000"/>
        </w:rPr>
        <w:t>值和它相关的中间</w:t>
      </w:r>
      <w:r w:rsidR="00C94E41">
        <w:rPr>
          <w:rFonts w:cs="Calibri" w:hint="eastAsia"/>
          <w:color w:val="000000"/>
        </w:rPr>
        <w:t xml:space="preserve"> </w:t>
      </w:r>
      <w:r w:rsidR="00C94E41">
        <w:rPr>
          <w:rFonts w:ascii="TimesNewRomanPSMT" w:hAnsi="TimesNewRomanPSMT" w:cs="Calibri"/>
          <w:color w:val="000000"/>
        </w:rPr>
        <w:t xml:space="preserve">value </w:t>
      </w:r>
      <w:r w:rsidR="00C94E41">
        <w:rPr>
          <w:rFonts w:cs="Calibri" w:hint="eastAsia"/>
          <w:color w:val="000000"/>
        </w:rPr>
        <w:t>值的集合传递给用户自</w:t>
      </w:r>
      <w:r w:rsidR="00C94E41">
        <w:rPr>
          <w:rFonts w:cs="Calibri" w:hint="eastAsia"/>
          <w:color w:val="000000"/>
        </w:rPr>
        <w:t xml:space="preserve"> </w:t>
      </w:r>
      <w:r w:rsidR="00C94E41">
        <w:rPr>
          <w:rFonts w:cs="Calibri" w:hint="eastAsia"/>
          <w:color w:val="000000"/>
        </w:rPr>
        <w:t>定义的</w:t>
      </w:r>
      <w:r w:rsidR="00C94E41">
        <w:rPr>
          <w:rFonts w:cs="Calibri" w:hint="eastAsia"/>
          <w:color w:val="000000"/>
        </w:rPr>
        <w:t xml:space="preserve"> </w:t>
      </w:r>
      <w:r w:rsidR="00C94E41">
        <w:rPr>
          <w:rFonts w:ascii="TimesNewRomanPSMT" w:hAnsi="TimesNewRomanPSMT" w:cs="Calibri"/>
          <w:color w:val="000000"/>
        </w:rPr>
        <w:t xml:space="preserve">Reduce </w:t>
      </w:r>
      <w:r w:rsidR="00C94E41">
        <w:rPr>
          <w:rFonts w:cs="Calibri" w:hint="eastAsia"/>
          <w:color w:val="000000"/>
        </w:rPr>
        <w:t>函数。</w:t>
      </w:r>
      <w:r w:rsidR="00C94E41">
        <w:rPr>
          <w:rFonts w:cs="Calibri" w:hint="eastAsia"/>
          <w:color w:val="000000"/>
        </w:rPr>
        <w:t xml:space="preserve"> </w:t>
      </w:r>
      <w:r w:rsidR="00C94E41">
        <w:rPr>
          <w:rFonts w:ascii="TimesNewRomanPSMT" w:hAnsi="TimesNewRomanPSMT" w:cs="Calibri"/>
          <w:color w:val="000000"/>
        </w:rPr>
        <w:t xml:space="preserve">Reduce </w:t>
      </w:r>
      <w:r w:rsidR="00C94E41">
        <w:rPr>
          <w:rFonts w:cs="Calibri" w:hint="eastAsia"/>
          <w:color w:val="000000"/>
        </w:rPr>
        <w:t>函数的输出被追加到所属分区的输出文件。</w:t>
      </w:r>
      <w:r w:rsidR="00C94E41">
        <w:rPr>
          <w:rFonts w:cs="Calibri" w:hint="eastAsia"/>
          <w:color w:val="000000"/>
        </w:rPr>
        <w:br/>
      </w:r>
      <w:r w:rsidR="00C94E41">
        <w:rPr>
          <w:rFonts w:ascii="TimesNewRomanPSMT" w:hAnsi="TimesNewRomanPSMT" w:cs="Calibri"/>
          <w:color w:val="000000"/>
        </w:rPr>
        <w:t>7.</w:t>
      </w:r>
      <w:r w:rsidR="00C94E41">
        <w:rPr>
          <w:rFonts w:cs="Calibri" w:hint="eastAsia"/>
          <w:color w:val="000000"/>
        </w:rPr>
        <w:t>当所有的</w:t>
      </w:r>
      <w:r w:rsidR="00C94E41">
        <w:rPr>
          <w:rFonts w:cs="Calibri" w:hint="eastAsia"/>
          <w:color w:val="000000"/>
        </w:rPr>
        <w:t xml:space="preserve"> </w:t>
      </w:r>
      <w:r w:rsidR="00C94E41">
        <w:rPr>
          <w:rFonts w:ascii="TimesNewRomanPSMT" w:hAnsi="TimesNewRomanPSMT" w:cs="Calibri"/>
          <w:color w:val="000000"/>
        </w:rPr>
        <w:t xml:space="preserve">Map </w:t>
      </w:r>
      <w:r w:rsidR="00C94E41">
        <w:rPr>
          <w:rFonts w:cs="Calibri" w:hint="eastAsia"/>
          <w:color w:val="000000"/>
        </w:rPr>
        <w:t>和</w:t>
      </w:r>
      <w:r w:rsidR="00C94E41">
        <w:rPr>
          <w:rFonts w:cs="Calibri" w:hint="eastAsia"/>
          <w:color w:val="000000"/>
        </w:rPr>
        <w:t xml:space="preserve"> </w:t>
      </w:r>
      <w:r w:rsidR="00C94E41">
        <w:rPr>
          <w:rFonts w:ascii="TimesNewRomanPSMT" w:hAnsi="TimesNewRomanPSMT" w:cs="Calibri"/>
          <w:color w:val="000000"/>
        </w:rPr>
        <w:t>Reduce</w:t>
      </w:r>
    </w:p>
    <w:sectPr w:rsidR="00C94E41" w:rsidRPr="005176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71255B"/>
    <w:multiLevelType w:val="hybridMultilevel"/>
    <w:tmpl w:val="2BBAF340"/>
    <w:lvl w:ilvl="0" w:tplc="0A26A64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250801"/>
    <w:multiLevelType w:val="hybridMultilevel"/>
    <w:tmpl w:val="2B0A7E9E"/>
    <w:lvl w:ilvl="0" w:tplc="3C70263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8D03B7"/>
    <w:multiLevelType w:val="hybridMultilevel"/>
    <w:tmpl w:val="B8562F74"/>
    <w:lvl w:ilvl="0" w:tplc="5714EC4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38EF"/>
    <w:rsid w:val="00004494"/>
    <w:rsid w:val="0004305D"/>
    <w:rsid w:val="00056264"/>
    <w:rsid w:val="000612A7"/>
    <w:rsid w:val="00082881"/>
    <w:rsid w:val="00097C8B"/>
    <w:rsid w:val="000A21E3"/>
    <w:rsid w:val="000B4313"/>
    <w:rsid w:val="000C00D3"/>
    <w:rsid w:val="000D332B"/>
    <w:rsid w:val="000D69C4"/>
    <w:rsid w:val="00106D78"/>
    <w:rsid w:val="001263C7"/>
    <w:rsid w:val="001466B7"/>
    <w:rsid w:val="001605CA"/>
    <w:rsid w:val="00163676"/>
    <w:rsid w:val="00170C93"/>
    <w:rsid w:val="00186F1D"/>
    <w:rsid w:val="00193DBB"/>
    <w:rsid w:val="00196580"/>
    <w:rsid w:val="001A4ED9"/>
    <w:rsid w:val="001E3604"/>
    <w:rsid w:val="001F7D27"/>
    <w:rsid w:val="00211215"/>
    <w:rsid w:val="00225920"/>
    <w:rsid w:val="00243848"/>
    <w:rsid w:val="00263DB5"/>
    <w:rsid w:val="002B3448"/>
    <w:rsid w:val="002B63D5"/>
    <w:rsid w:val="002C40C7"/>
    <w:rsid w:val="002D26F5"/>
    <w:rsid w:val="002D2705"/>
    <w:rsid w:val="002D2E38"/>
    <w:rsid w:val="002E2942"/>
    <w:rsid w:val="002E3683"/>
    <w:rsid w:val="002E4D89"/>
    <w:rsid w:val="002E68BD"/>
    <w:rsid w:val="003009C5"/>
    <w:rsid w:val="00304C7A"/>
    <w:rsid w:val="003211AD"/>
    <w:rsid w:val="003260E9"/>
    <w:rsid w:val="003437D5"/>
    <w:rsid w:val="0034642A"/>
    <w:rsid w:val="00364A6E"/>
    <w:rsid w:val="00370B73"/>
    <w:rsid w:val="00373C98"/>
    <w:rsid w:val="00373D16"/>
    <w:rsid w:val="003A2D35"/>
    <w:rsid w:val="003A40CE"/>
    <w:rsid w:val="003C30C4"/>
    <w:rsid w:val="003F584D"/>
    <w:rsid w:val="00405206"/>
    <w:rsid w:val="00415AF0"/>
    <w:rsid w:val="00433AB2"/>
    <w:rsid w:val="00436CEE"/>
    <w:rsid w:val="00440B90"/>
    <w:rsid w:val="00441DF6"/>
    <w:rsid w:val="00455BE7"/>
    <w:rsid w:val="00457492"/>
    <w:rsid w:val="00457D8E"/>
    <w:rsid w:val="0046048F"/>
    <w:rsid w:val="00477C28"/>
    <w:rsid w:val="004845FE"/>
    <w:rsid w:val="004A2EB1"/>
    <w:rsid w:val="004B03AC"/>
    <w:rsid w:val="004B59C6"/>
    <w:rsid w:val="004E0090"/>
    <w:rsid w:val="004E5445"/>
    <w:rsid w:val="004F0393"/>
    <w:rsid w:val="00502C8F"/>
    <w:rsid w:val="00505F54"/>
    <w:rsid w:val="0051762D"/>
    <w:rsid w:val="00525E7C"/>
    <w:rsid w:val="0053245E"/>
    <w:rsid w:val="005436FC"/>
    <w:rsid w:val="005852C0"/>
    <w:rsid w:val="005938EF"/>
    <w:rsid w:val="005A084F"/>
    <w:rsid w:val="005C457E"/>
    <w:rsid w:val="005D0C2B"/>
    <w:rsid w:val="005D733E"/>
    <w:rsid w:val="00601AC1"/>
    <w:rsid w:val="0062466A"/>
    <w:rsid w:val="00626AAD"/>
    <w:rsid w:val="006517EF"/>
    <w:rsid w:val="00666310"/>
    <w:rsid w:val="00681992"/>
    <w:rsid w:val="006965CF"/>
    <w:rsid w:val="006A47F9"/>
    <w:rsid w:val="006C606E"/>
    <w:rsid w:val="006D18C6"/>
    <w:rsid w:val="006F6532"/>
    <w:rsid w:val="00721172"/>
    <w:rsid w:val="00722C2F"/>
    <w:rsid w:val="0074416F"/>
    <w:rsid w:val="0078158C"/>
    <w:rsid w:val="007E17E5"/>
    <w:rsid w:val="007E5D08"/>
    <w:rsid w:val="0080012F"/>
    <w:rsid w:val="00825B22"/>
    <w:rsid w:val="0083408E"/>
    <w:rsid w:val="00850827"/>
    <w:rsid w:val="008605C6"/>
    <w:rsid w:val="0087222E"/>
    <w:rsid w:val="00890398"/>
    <w:rsid w:val="00893E75"/>
    <w:rsid w:val="008A2460"/>
    <w:rsid w:val="008E24C5"/>
    <w:rsid w:val="008F29DF"/>
    <w:rsid w:val="008F5463"/>
    <w:rsid w:val="009053E6"/>
    <w:rsid w:val="00913272"/>
    <w:rsid w:val="0091713D"/>
    <w:rsid w:val="00917A27"/>
    <w:rsid w:val="00931675"/>
    <w:rsid w:val="00934065"/>
    <w:rsid w:val="00944D31"/>
    <w:rsid w:val="00955A4C"/>
    <w:rsid w:val="00965F91"/>
    <w:rsid w:val="00984645"/>
    <w:rsid w:val="00994EDC"/>
    <w:rsid w:val="00996968"/>
    <w:rsid w:val="009A7D1B"/>
    <w:rsid w:val="009D2CA6"/>
    <w:rsid w:val="00A16279"/>
    <w:rsid w:val="00A16859"/>
    <w:rsid w:val="00A3101C"/>
    <w:rsid w:val="00A50ADB"/>
    <w:rsid w:val="00A56E55"/>
    <w:rsid w:val="00A70046"/>
    <w:rsid w:val="00A73DD4"/>
    <w:rsid w:val="00A87A42"/>
    <w:rsid w:val="00A91E65"/>
    <w:rsid w:val="00A9404B"/>
    <w:rsid w:val="00A95EA8"/>
    <w:rsid w:val="00AA547C"/>
    <w:rsid w:val="00AB00E0"/>
    <w:rsid w:val="00AC0238"/>
    <w:rsid w:val="00AC67CF"/>
    <w:rsid w:val="00AD580D"/>
    <w:rsid w:val="00AE595D"/>
    <w:rsid w:val="00AF0C8E"/>
    <w:rsid w:val="00AF5ED6"/>
    <w:rsid w:val="00B050F9"/>
    <w:rsid w:val="00B20FD3"/>
    <w:rsid w:val="00B43EE9"/>
    <w:rsid w:val="00B4754B"/>
    <w:rsid w:val="00B70104"/>
    <w:rsid w:val="00B72286"/>
    <w:rsid w:val="00B74C9C"/>
    <w:rsid w:val="00B74F71"/>
    <w:rsid w:val="00B80DE0"/>
    <w:rsid w:val="00B823E9"/>
    <w:rsid w:val="00B84976"/>
    <w:rsid w:val="00B91303"/>
    <w:rsid w:val="00BA2AFA"/>
    <w:rsid w:val="00BA3C4E"/>
    <w:rsid w:val="00BB71B5"/>
    <w:rsid w:val="00BC2AB3"/>
    <w:rsid w:val="00BD490A"/>
    <w:rsid w:val="00BE19B2"/>
    <w:rsid w:val="00BF4F68"/>
    <w:rsid w:val="00C411CB"/>
    <w:rsid w:val="00C43890"/>
    <w:rsid w:val="00C63625"/>
    <w:rsid w:val="00C67CFE"/>
    <w:rsid w:val="00C81B57"/>
    <w:rsid w:val="00C94E41"/>
    <w:rsid w:val="00CA4EE7"/>
    <w:rsid w:val="00CA6523"/>
    <w:rsid w:val="00CB2CF8"/>
    <w:rsid w:val="00CC3672"/>
    <w:rsid w:val="00CC57B5"/>
    <w:rsid w:val="00CE25E9"/>
    <w:rsid w:val="00D403B8"/>
    <w:rsid w:val="00D4091B"/>
    <w:rsid w:val="00D62FDB"/>
    <w:rsid w:val="00D63449"/>
    <w:rsid w:val="00D637F3"/>
    <w:rsid w:val="00D6497F"/>
    <w:rsid w:val="00D74202"/>
    <w:rsid w:val="00D84121"/>
    <w:rsid w:val="00D929B4"/>
    <w:rsid w:val="00DB2A48"/>
    <w:rsid w:val="00DC5295"/>
    <w:rsid w:val="00DE1013"/>
    <w:rsid w:val="00DE5814"/>
    <w:rsid w:val="00DE67F2"/>
    <w:rsid w:val="00E03AEA"/>
    <w:rsid w:val="00E302FF"/>
    <w:rsid w:val="00E50C0F"/>
    <w:rsid w:val="00E52389"/>
    <w:rsid w:val="00E642C6"/>
    <w:rsid w:val="00E7003F"/>
    <w:rsid w:val="00E7073E"/>
    <w:rsid w:val="00E71486"/>
    <w:rsid w:val="00E81408"/>
    <w:rsid w:val="00E816CE"/>
    <w:rsid w:val="00E81C47"/>
    <w:rsid w:val="00E937EF"/>
    <w:rsid w:val="00E95DA8"/>
    <w:rsid w:val="00EC5FED"/>
    <w:rsid w:val="00ED36CD"/>
    <w:rsid w:val="00EE0FDE"/>
    <w:rsid w:val="00EF4CF1"/>
    <w:rsid w:val="00EF6DA9"/>
    <w:rsid w:val="00F05291"/>
    <w:rsid w:val="00F07FA6"/>
    <w:rsid w:val="00F15B09"/>
    <w:rsid w:val="00F249A6"/>
    <w:rsid w:val="00F46C8A"/>
    <w:rsid w:val="00F55211"/>
    <w:rsid w:val="00F55617"/>
    <w:rsid w:val="00F74D4A"/>
    <w:rsid w:val="00F858D6"/>
    <w:rsid w:val="00F914F4"/>
    <w:rsid w:val="00F93CF7"/>
    <w:rsid w:val="00FA00C4"/>
    <w:rsid w:val="00FA1009"/>
    <w:rsid w:val="00FA7454"/>
    <w:rsid w:val="00FC000A"/>
    <w:rsid w:val="00FD222A"/>
    <w:rsid w:val="00FD751B"/>
    <w:rsid w:val="00FE3E17"/>
    <w:rsid w:val="00FF2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C1A72B80-B3A8-489C-B6A1-00A60B0D2F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03A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E03AE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CA652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4</TotalTime>
  <Pages>5</Pages>
  <Words>559</Words>
  <Characters>3192</Characters>
  <Application>Microsoft Office Word</Application>
  <DocSecurity>0</DocSecurity>
  <Lines>26</Lines>
  <Paragraphs>7</Paragraphs>
  <ScaleCrop>false</ScaleCrop>
  <Company/>
  <LinksUpToDate>false</LinksUpToDate>
  <CharactersWithSpaces>3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健康</dc:creator>
  <cp:keywords/>
  <dc:description/>
  <cp:lastModifiedBy>严健康</cp:lastModifiedBy>
  <cp:revision>402</cp:revision>
  <dcterms:created xsi:type="dcterms:W3CDTF">2016-04-12T14:12:00Z</dcterms:created>
  <dcterms:modified xsi:type="dcterms:W3CDTF">2016-04-13T06:38:00Z</dcterms:modified>
</cp:coreProperties>
</file>